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215BE" w:rsidRPr="00C4587C" w:rsidRDefault="00276B13" w:rsidP="000215BE">
      <w:pPr>
        <w:pStyle w:val="ac"/>
        <w:rPr>
          <w:rFonts w:ascii="微软雅黑" w:hAnsi="微软雅黑"/>
          <w:sz w:val="44"/>
          <w:szCs w:val="44"/>
        </w:rPr>
      </w:pPr>
      <w:bookmarkStart w:id="0" w:name="_Toc19550724"/>
      <w:r>
        <w:rPr>
          <w:rFonts w:ascii="微软雅黑" w:hAnsi="微软雅黑" w:hint="eastAsia"/>
          <w:sz w:val="44"/>
          <w:szCs w:val="44"/>
        </w:rPr>
        <w:t>LL</w:t>
      </w:r>
      <w:r>
        <w:rPr>
          <w:rFonts w:ascii="微软雅黑" w:hAnsi="微软雅黑"/>
          <w:sz w:val="44"/>
          <w:szCs w:val="44"/>
        </w:rPr>
        <w:t>001</w:t>
      </w:r>
      <w:r w:rsidR="004739C8">
        <w:rPr>
          <w:rFonts w:ascii="微软雅黑" w:hAnsi="微软雅黑" w:hint="eastAsia"/>
          <w:sz w:val="44"/>
          <w:szCs w:val="44"/>
        </w:rPr>
        <w:t>界面</w:t>
      </w:r>
      <w:r w:rsidR="0063438D">
        <w:rPr>
          <w:rFonts w:ascii="微软雅黑" w:hAnsi="微软雅黑" w:hint="eastAsia"/>
          <w:sz w:val="44"/>
          <w:szCs w:val="44"/>
        </w:rPr>
        <w:t>设计文档</w:t>
      </w:r>
      <w:bookmarkEnd w:id="0"/>
    </w:p>
    <w:p w:rsidR="000215BE" w:rsidRDefault="000215BE" w:rsidP="000215BE">
      <w:pPr>
        <w:jc w:val="center"/>
        <w:rPr>
          <w:sz w:val="24"/>
          <w:szCs w:val="24"/>
        </w:rPr>
      </w:pPr>
      <w:bookmarkStart w:id="1" w:name="_Toc257980038"/>
      <w:r>
        <w:rPr>
          <w:rFonts w:hint="eastAsia"/>
          <w:sz w:val="24"/>
          <w:szCs w:val="24"/>
        </w:rPr>
        <w:t>编写</w:t>
      </w:r>
      <w:r w:rsidRPr="000215BE">
        <w:rPr>
          <w:rFonts w:hint="eastAsia"/>
          <w:sz w:val="24"/>
          <w:szCs w:val="24"/>
        </w:rPr>
        <w:t>者：</w:t>
      </w:r>
      <w:bookmarkEnd w:id="1"/>
      <w:r w:rsidR="0063438D">
        <w:rPr>
          <w:rFonts w:hint="eastAsia"/>
          <w:sz w:val="24"/>
          <w:szCs w:val="24"/>
        </w:rPr>
        <w:t>陈留磊</w:t>
      </w:r>
    </w:p>
    <w:p w:rsidR="000215BE" w:rsidRPr="000215BE" w:rsidRDefault="000215BE" w:rsidP="000215BE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编写日期：</w:t>
      </w:r>
      <w:r w:rsidR="00F1464B">
        <w:rPr>
          <w:rFonts w:hint="eastAsia"/>
          <w:sz w:val="24"/>
          <w:szCs w:val="24"/>
        </w:rPr>
        <w:t>201</w:t>
      </w:r>
      <w:r w:rsidR="0063438D">
        <w:rPr>
          <w:rFonts w:hint="eastAsia"/>
          <w:sz w:val="24"/>
          <w:szCs w:val="24"/>
        </w:rPr>
        <w:t>9</w:t>
      </w:r>
      <w:r w:rsidR="00F1464B">
        <w:rPr>
          <w:rFonts w:hint="eastAsia"/>
          <w:sz w:val="24"/>
          <w:szCs w:val="24"/>
        </w:rPr>
        <w:t>-</w:t>
      </w:r>
      <w:r w:rsidR="00575DCD">
        <w:rPr>
          <w:rFonts w:hint="eastAsia"/>
          <w:sz w:val="24"/>
          <w:szCs w:val="24"/>
        </w:rPr>
        <w:t>8</w:t>
      </w:r>
      <w:r w:rsidR="00F1464B">
        <w:rPr>
          <w:rFonts w:hint="eastAsia"/>
          <w:sz w:val="24"/>
          <w:szCs w:val="24"/>
        </w:rPr>
        <w:t>-</w:t>
      </w:r>
      <w:r w:rsidR="00575DCD">
        <w:rPr>
          <w:rFonts w:hint="eastAsia"/>
          <w:sz w:val="24"/>
          <w:szCs w:val="24"/>
        </w:rPr>
        <w:t>29</w:t>
      </w:r>
    </w:p>
    <w:p w:rsidR="000215BE" w:rsidRPr="00917EA3" w:rsidRDefault="000215BE" w:rsidP="000215BE">
      <w:pPr>
        <w:jc w:val="left"/>
        <w:rPr>
          <w:b/>
          <w:sz w:val="24"/>
          <w:szCs w:val="24"/>
        </w:rPr>
      </w:pPr>
      <w:bookmarkStart w:id="2" w:name="_Toc257980042"/>
      <w:r w:rsidRPr="00917EA3">
        <w:rPr>
          <w:rFonts w:hint="eastAsia"/>
          <w:b/>
          <w:sz w:val="24"/>
          <w:szCs w:val="24"/>
        </w:rPr>
        <w:t>修改记录</w:t>
      </w:r>
      <w:bookmarkEnd w:id="2"/>
      <w:r w:rsidRPr="00917EA3">
        <w:rPr>
          <w:rFonts w:hint="eastAsia"/>
          <w:b/>
          <w:sz w:val="24"/>
          <w:szCs w:val="24"/>
        </w:rPr>
        <w:t>：</w:t>
      </w:r>
    </w:p>
    <w:tbl>
      <w:tblPr>
        <w:tblW w:w="8604" w:type="dxa"/>
        <w:tblInd w:w="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61"/>
        <w:gridCol w:w="1568"/>
        <w:gridCol w:w="5875"/>
      </w:tblGrid>
      <w:tr w:rsidR="000215BE" w:rsidRPr="00AF0DDC" w:rsidTr="00D40B70">
        <w:trPr>
          <w:trHeight w:val="581"/>
        </w:trPr>
        <w:tc>
          <w:tcPr>
            <w:tcW w:w="1161" w:type="dxa"/>
            <w:shd w:val="clear" w:color="auto" w:fill="FFC000"/>
            <w:noWrap/>
            <w:vAlign w:val="center"/>
            <w:hideMark/>
          </w:tcPr>
          <w:p w:rsidR="000215BE" w:rsidRPr="00917EA3" w:rsidRDefault="000215BE" w:rsidP="009047B2">
            <w:pPr>
              <w:widowControl/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 w:rsidRPr="00917EA3">
              <w:rPr>
                <w:rFonts w:cs="宋体" w:hint="eastAsia"/>
                <w:color w:val="000000"/>
                <w:kern w:val="0"/>
                <w:sz w:val="24"/>
                <w:szCs w:val="24"/>
              </w:rPr>
              <w:t>修改人</w:t>
            </w:r>
          </w:p>
        </w:tc>
        <w:tc>
          <w:tcPr>
            <w:tcW w:w="1568" w:type="dxa"/>
            <w:shd w:val="clear" w:color="auto" w:fill="FFC000"/>
            <w:noWrap/>
            <w:vAlign w:val="center"/>
            <w:hideMark/>
          </w:tcPr>
          <w:p w:rsidR="000215BE" w:rsidRPr="00917EA3" w:rsidRDefault="000215BE" w:rsidP="009047B2">
            <w:pPr>
              <w:widowControl/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 w:rsidRPr="00917EA3">
              <w:rPr>
                <w:rFonts w:cs="宋体" w:hint="eastAsia"/>
                <w:color w:val="000000"/>
                <w:kern w:val="0"/>
                <w:sz w:val="24"/>
                <w:szCs w:val="24"/>
              </w:rPr>
              <w:t>修改日期</w:t>
            </w:r>
          </w:p>
        </w:tc>
        <w:tc>
          <w:tcPr>
            <w:tcW w:w="5875" w:type="dxa"/>
            <w:shd w:val="clear" w:color="auto" w:fill="FFC000"/>
            <w:noWrap/>
            <w:vAlign w:val="center"/>
            <w:hideMark/>
          </w:tcPr>
          <w:p w:rsidR="000215BE" w:rsidRPr="00917EA3" w:rsidRDefault="000215BE" w:rsidP="009047B2">
            <w:pPr>
              <w:widowControl/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 w:rsidRPr="00917EA3">
              <w:rPr>
                <w:rFonts w:cs="宋体" w:hint="eastAsia"/>
                <w:color w:val="000000"/>
                <w:kern w:val="0"/>
                <w:sz w:val="24"/>
                <w:szCs w:val="24"/>
              </w:rPr>
              <w:t>修改内容</w:t>
            </w:r>
          </w:p>
        </w:tc>
      </w:tr>
      <w:tr w:rsidR="000215BE" w:rsidRPr="00AF0DDC" w:rsidTr="00D40B70">
        <w:trPr>
          <w:trHeight w:val="290"/>
        </w:trPr>
        <w:tc>
          <w:tcPr>
            <w:tcW w:w="1161" w:type="dxa"/>
            <w:shd w:val="clear" w:color="auto" w:fill="auto"/>
            <w:noWrap/>
            <w:vAlign w:val="center"/>
          </w:tcPr>
          <w:p w:rsidR="000215BE" w:rsidRPr="00917EA3" w:rsidRDefault="0063438D" w:rsidP="0063438D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陈留磊</w:t>
            </w:r>
          </w:p>
        </w:tc>
        <w:tc>
          <w:tcPr>
            <w:tcW w:w="1568" w:type="dxa"/>
            <w:shd w:val="clear" w:color="auto" w:fill="auto"/>
            <w:noWrap/>
            <w:vAlign w:val="center"/>
          </w:tcPr>
          <w:p w:rsidR="000215BE" w:rsidRPr="00917EA3" w:rsidRDefault="003E081A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</w:t>
            </w:r>
            <w:r w:rsidR="0063438D">
              <w:rPr>
                <w:rFonts w:hint="eastAsia"/>
                <w:sz w:val="24"/>
                <w:szCs w:val="24"/>
              </w:rPr>
              <w:t>019-</w:t>
            </w:r>
            <w:r w:rsidR="00575DCD">
              <w:rPr>
                <w:rFonts w:hint="eastAsia"/>
                <w:sz w:val="24"/>
                <w:szCs w:val="24"/>
              </w:rPr>
              <w:t>8</w:t>
            </w:r>
            <w:r w:rsidR="0063438D">
              <w:rPr>
                <w:rFonts w:hint="eastAsia"/>
                <w:sz w:val="24"/>
                <w:szCs w:val="24"/>
              </w:rPr>
              <w:t>-</w:t>
            </w:r>
            <w:r w:rsidR="00575DCD">
              <w:rPr>
                <w:rFonts w:hint="eastAsia"/>
                <w:sz w:val="24"/>
                <w:szCs w:val="24"/>
              </w:rPr>
              <w:t>29</w:t>
            </w:r>
          </w:p>
        </w:tc>
        <w:tc>
          <w:tcPr>
            <w:tcW w:w="5875" w:type="dxa"/>
            <w:shd w:val="clear" w:color="auto" w:fill="auto"/>
            <w:noWrap/>
            <w:vAlign w:val="center"/>
          </w:tcPr>
          <w:p w:rsidR="000215BE" w:rsidRPr="00917EA3" w:rsidRDefault="003E081A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新建文档</w:t>
            </w:r>
          </w:p>
        </w:tc>
      </w:tr>
      <w:tr w:rsidR="000215BE" w:rsidRPr="00AF0DDC" w:rsidTr="00D40B70">
        <w:trPr>
          <w:trHeight w:val="290"/>
        </w:trPr>
        <w:tc>
          <w:tcPr>
            <w:tcW w:w="1161" w:type="dxa"/>
            <w:shd w:val="clear" w:color="auto" w:fill="auto"/>
            <w:noWrap/>
            <w:vAlign w:val="center"/>
          </w:tcPr>
          <w:p w:rsidR="000215BE" w:rsidRPr="00917EA3" w:rsidRDefault="00F42FBA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罗雪雯</w:t>
            </w:r>
          </w:p>
        </w:tc>
        <w:tc>
          <w:tcPr>
            <w:tcW w:w="1568" w:type="dxa"/>
            <w:shd w:val="clear" w:color="auto" w:fill="auto"/>
            <w:noWrap/>
            <w:vAlign w:val="center"/>
          </w:tcPr>
          <w:p w:rsidR="000215BE" w:rsidRPr="00917EA3" w:rsidRDefault="00F42FBA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019-9-11</w:t>
            </w:r>
          </w:p>
        </w:tc>
        <w:tc>
          <w:tcPr>
            <w:tcW w:w="5875" w:type="dxa"/>
            <w:shd w:val="clear" w:color="auto" w:fill="auto"/>
            <w:noWrap/>
            <w:vAlign w:val="center"/>
          </w:tcPr>
          <w:p w:rsidR="006E26B4" w:rsidRPr="00917EA3" w:rsidRDefault="00F42FBA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增加开始游戏、匹配、开战界面</w:t>
            </w:r>
          </w:p>
        </w:tc>
      </w:tr>
      <w:tr w:rsidR="00D40B70" w:rsidRPr="00AF0DDC" w:rsidTr="00D40B70">
        <w:trPr>
          <w:trHeight w:val="290"/>
        </w:trPr>
        <w:tc>
          <w:tcPr>
            <w:tcW w:w="1161" w:type="dxa"/>
            <w:shd w:val="clear" w:color="auto" w:fill="auto"/>
            <w:noWrap/>
            <w:vAlign w:val="center"/>
          </w:tcPr>
          <w:p w:rsidR="00D40B70" w:rsidRDefault="00D40B70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罗雪雯</w:t>
            </w:r>
          </w:p>
        </w:tc>
        <w:tc>
          <w:tcPr>
            <w:tcW w:w="1568" w:type="dxa"/>
            <w:shd w:val="clear" w:color="auto" w:fill="auto"/>
            <w:noWrap/>
            <w:vAlign w:val="center"/>
          </w:tcPr>
          <w:p w:rsidR="00D40B70" w:rsidRDefault="00D40B70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019-9-12</w:t>
            </w:r>
          </w:p>
        </w:tc>
        <w:tc>
          <w:tcPr>
            <w:tcW w:w="5875" w:type="dxa"/>
            <w:shd w:val="clear" w:color="auto" w:fill="auto"/>
            <w:noWrap/>
            <w:vAlign w:val="center"/>
          </w:tcPr>
          <w:p w:rsidR="00D40B70" w:rsidRDefault="00D40B70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重写备战界面</w:t>
            </w:r>
          </w:p>
        </w:tc>
      </w:tr>
      <w:tr w:rsidR="006C0268" w:rsidRPr="006C0268" w:rsidTr="00D40B70">
        <w:trPr>
          <w:trHeight w:val="290"/>
        </w:trPr>
        <w:tc>
          <w:tcPr>
            <w:tcW w:w="1161" w:type="dxa"/>
            <w:shd w:val="clear" w:color="auto" w:fill="auto"/>
            <w:noWrap/>
            <w:vAlign w:val="center"/>
          </w:tcPr>
          <w:p w:rsidR="006C0268" w:rsidRDefault="006C0268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罗雪雯</w:t>
            </w:r>
          </w:p>
        </w:tc>
        <w:tc>
          <w:tcPr>
            <w:tcW w:w="1568" w:type="dxa"/>
            <w:shd w:val="clear" w:color="auto" w:fill="auto"/>
            <w:noWrap/>
            <w:vAlign w:val="center"/>
          </w:tcPr>
          <w:p w:rsidR="006C0268" w:rsidRDefault="006C0268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019-9-16</w:t>
            </w:r>
          </w:p>
        </w:tc>
        <w:tc>
          <w:tcPr>
            <w:tcW w:w="5875" w:type="dxa"/>
            <w:shd w:val="clear" w:color="auto" w:fill="auto"/>
            <w:noWrap/>
            <w:vAlign w:val="center"/>
          </w:tcPr>
          <w:p w:rsidR="006C0268" w:rsidRDefault="006C0268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重写战斗界面，增加游戏结算界面</w:t>
            </w:r>
          </w:p>
        </w:tc>
      </w:tr>
      <w:tr w:rsidR="008719EE" w:rsidRPr="006C0268" w:rsidTr="00D40B70">
        <w:trPr>
          <w:trHeight w:val="290"/>
        </w:trPr>
        <w:tc>
          <w:tcPr>
            <w:tcW w:w="1161" w:type="dxa"/>
            <w:shd w:val="clear" w:color="auto" w:fill="auto"/>
            <w:noWrap/>
            <w:vAlign w:val="center"/>
          </w:tcPr>
          <w:p w:rsidR="008719EE" w:rsidRDefault="008719EE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潘池定</w:t>
            </w:r>
          </w:p>
        </w:tc>
        <w:tc>
          <w:tcPr>
            <w:tcW w:w="1568" w:type="dxa"/>
            <w:shd w:val="clear" w:color="auto" w:fill="auto"/>
            <w:noWrap/>
            <w:vAlign w:val="center"/>
          </w:tcPr>
          <w:p w:rsidR="008719EE" w:rsidRDefault="008719EE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019-</w:t>
            </w:r>
            <w:r>
              <w:rPr>
                <w:rFonts w:cs="宋体"/>
                <w:color w:val="000000"/>
                <w:kern w:val="0"/>
                <w:sz w:val="24"/>
                <w:szCs w:val="24"/>
              </w:rPr>
              <w:t>9</w:t>
            </w: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-</w:t>
            </w:r>
            <w:r>
              <w:rPr>
                <w:rFonts w:cs="宋体"/>
                <w:color w:val="000000"/>
                <w:kern w:val="0"/>
                <w:sz w:val="24"/>
                <w:szCs w:val="24"/>
              </w:rPr>
              <w:t>17</w:t>
            </w:r>
          </w:p>
        </w:tc>
        <w:tc>
          <w:tcPr>
            <w:tcW w:w="5875" w:type="dxa"/>
            <w:shd w:val="clear" w:color="auto" w:fill="auto"/>
            <w:noWrap/>
            <w:vAlign w:val="center"/>
          </w:tcPr>
          <w:p w:rsidR="008719EE" w:rsidRDefault="008719EE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准备阶段倒计时和战斗阶段回合数加上文本区分</w:t>
            </w:r>
          </w:p>
        </w:tc>
      </w:tr>
    </w:tbl>
    <w:p w:rsidR="00E2112B" w:rsidRPr="00917EA3" w:rsidRDefault="00917EA3" w:rsidP="00E2112B">
      <w:pPr>
        <w:rPr>
          <w:b/>
          <w:sz w:val="24"/>
          <w:szCs w:val="24"/>
        </w:rPr>
      </w:pPr>
      <w:r w:rsidRPr="00917EA3">
        <w:rPr>
          <w:rFonts w:hint="eastAsia"/>
          <w:b/>
          <w:sz w:val="24"/>
          <w:szCs w:val="24"/>
        </w:rPr>
        <w:t>文档目录：</w:t>
      </w:r>
    </w:p>
    <w:p w:rsidR="006C0268" w:rsidRDefault="00917EA3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r w:rsidRPr="00917EA3">
        <w:rPr>
          <w:sz w:val="24"/>
          <w:szCs w:val="24"/>
        </w:rPr>
        <w:fldChar w:fldCharType="begin"/>
      </w:r>
      <w:r w:rsidRPr="00917EA3">
        <w:rPr>
          <w:sz w:val="24"/>
          <w:szCs w:val="24"/>
        </w:rPr>
        <w:instrText xml:space="preserve"> </w:instrText>
      </w:r>
      <w:r w:rsidRPr="00917EA3">
        <w:rPr>
          <w:rFonts w:hint="eastAsia"/>
          <w:sz w:val="24"/>
          <w:szCs w:val="24"/>
        </w:rPr>
        <w:instrText>TOC \o "1-3" \h \z \u</w:instrText>
      </w:r>
      <w:r w:rsidRPr="00917EA3">
        <w:rPr>
          <w:sz w:val="24"/>
          <w:szCs w:val="24"/>
        </w:rPr>
        <w:instrText xml:space="preserve"> </w:instrText>
      </w:r>
      <w:r w:rsidRPr="00917EA3">
        <w:rPr>
          <w:sz w:val="24"/>
          <w:szCs w:val="24"/>
        </w:rPr>
        <w:fldChar w:fldCharType="separate"/>
      </w:r>
      <w:hyperlink w:anchor="_Toc19550724" w:history="1">
        <w:r w:rsidR="006C0268" w:rsidRPr="00F735EB">
          <w:rPr>
            <w:rStyle w:val="ab"/>
            <w:noProof/>
          </w:rPr>
          <w:t>LL001</w:t>
        </w:r>
        <w:r w:rsidR="006C0268" w:rsidRPr="00F735EB">
          <w:rPr>
            <w:rStyle w:val="ab"/>
            <w:rFonts w:hint="eastAsia"/>
            <w:noProof/>
          </w:rPr>
          <w:t>界面设计文档</w:t>
        </w:r>
        <w:r w:rsidR="006C0268">
          <w:rPr>
            <w:noProof/>
            <w:webHidden/>
          </w:rPr>
          <w:tab/>
        </w:r>
        <w:r w:rsidR="006C0268">
          <w:rPr>
            <w:noProof/>
            <w:webHidden/>
          </w:rPr>
          <w:fldChar w:fldCharType="begin"/>
        </w:r>
        <w:r w:rsidR="006C0268">
          <w:rPr>
            <w:noProof/>
            <w:webHidden/>
          </w:rPr>
          <w:instrText xml:space="preserve"> PAGEREF _Toc19550724 \h </w:instrText>
        </w:r>
        <w:r w:rsidR="006C0268">
          <w:rPr>
            <w:noProof/>
            <w:webHidden/>
          </w:rPr>
        </w:r>
        <w:r w:rsidR="006C0268">
          <w:rPr>
            <w:noProof/>
            <w:webHidden/>
          </w:rPr>
          <w:fldChar w:fldCharType="separate"/>
        </w:r>
        <w:r w:rsidR="006C0268">
          <w:rPr>
            <w:noProof/>
            <w:webHidden/>
          </w:rPr>
          <w:t>1</w:t>
        </w:r>
        <w:r w:rsidR="006C0268">
          <w:rPr>
            <w:noProof/>
            <w:webHidden/>
          </w:rPr>
          <w:fldChar w:fldCharType="end"/>
        </w:r>
      </w:hyperlink>
    </w:p>
    <w:p w:rsidR="006C0268" w:rsidRDefault="00E50654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19550725" w:history="1">
        <w:r w:rsidR="006C0268" w:rsidRPr="00F735EB">
          <w:rPr>
            <w:rStyle w:val="ab"/>
            <w:noProof/>
          </w:rPr>
          <w:t>1</w:t>
        </w:r>
        <w:r w:rsidR="006C0268">
          <w:rPr>
            <w:rFonts w:asciiTheme="minorHAnsi" w:eastAsiaTheme="minorEastAsia" w:hAnsiTheme="minorHAnsi" w:cstheme="minorBidi"/>
            <w:noProof/>
          </w:rPr>
          <w:tab/>
        </w:r>
        <w:r w:rsidR="006C0268" w:rsidRPr="00F735EB">
          <w:rPr>
            <w:rStyle w:val="ab"/>
            <w:rFonts w:hint="eastAsia"/>
            <w:noProof/>
          </w:rPr>
          <w:t>功能说明</w:t>
        </w:r>
        <w:r w:rsidR="006C0268">
          <w:rPr>
            <w:noProof/>
            <w:webHidden/>
          </w:rPr>
          <w:tab/>
        </w:r>
        <w:r w:rsidR="006C0268">
          <w:rPr>
            <w:noProof/>
            <w:webHidden/>
          </w:rPr>
          <w:fldChar w:fldCharType="begin"/>
        </w:r>
        <w:r w:rsidR="006C0268">
          <w:rPr>
            <w:noProof/>
            <w:webHidden/>
          </w:rPr>
          <w:instrText xml:space="preserve"> PAGEREF _Toc19550725 \h </w:instrText>
        </w:r>
        <w:r w:rsidR="006C0268">
          <w:rPr>
            <w:noProof/>
            <w:webHidden/>
          </w:rPr>
        </w:r>
        <w:r w:rsidR="006C0268">
          <w:rPr>
            <w:noProof/>
            <w:webHidden/>
          </w:rPr>
          <w:fldChar w:fldCharType="separate"/>
        </w:r>
        <w:r w:rsidR="006C0268">
          <w:rPr>
            <w:noProof/>
            <w:webHidden/>
          </w:rPr>
          <w:t>2</w:t>
        </w:r>
        <w:r w:rsidR="006C0268">
          <w:rPr>
            <w:noProof/>
            <w:webHidden/>
          </w:rPr>
          <w:fldChar w:fldCharType="end"/>
        </w:r>
      </w:hyperlink>
    </w:p>
    <w:p w:rsidR="006C0268" w:rsidRDefault="00E50654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19550726" w:history="1">
        <w:r w:rsidR="006C0268" w:rsidRPr="00F735EB">
          <w:rPr>
            <w:rStyle w:val="ab"/>
            <w:rFonts w:hint="eastAsia"/>
            <w:noProof/>
          </w:rPr>
          <w:t>设计目的</w:t>
        </w:r>
        <w:r w:rsidR="006C0268">
          <w:rPr>
            <w:noProof/>
            <w:webHidden/>
          </w:rPr>
          <w:tab/>
        </w:r>
        <w:r w:rsidR="006C0268">
          <w:rPr>
            <w:noProof/>
            <w:webHidden/>
          </w:rPr>
          <w:fldChar w:fldCharType="begin"/>
        </w:r>
        <w:r w:rsidR="006C0268">
          <w:rPr>
            <w:noProof/>
            <w:webHidden/>
          </w:rPr>
          <w:instrText xml:space="preserve"> PAGEREF _Toc19550726 \h </w:instrText>
        </w:r>
        <w:r w:rsidR="006C0268">
          <w:rPr>
            <w:noProof/>
            <w:webHidden/>
          </w:rPr>
        </w:r>
        <w:r w:rsidR="006C0268">
          <w:rPr>
            <w:noProof/>
            <w:webHidden/>
          </w:rPr>
          <w:fldChar w:fldCharType="separate"/>
        </w:r>
        <w:r w:rsidR="006C0268">
          <w:rPr>
            <w:noProof/>
            <w:webHidden/>
          </w:rPr>
          <w:t>2</w:t>
        </w:r>
        <w:r w:rsidR="006C0268">
          <w:rPr>
            <w:noProof/>
            <w:webHidden/>
          </w:rPr>
          <w:fldChar w:fldCharType="end"/>
        </w:r>
      </w:hyperlink>
    </w:p>
    <w:p w:rsidR="006C0268" w:rsidRDefault="00E50654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19550727" w:history="1">
        <w:r w:rsidR="006C0268" w:rsidRPr="00F735EB">
          <w:rPr>
            <w:rStyle w:val="ab"/>
            <w:rFonts w:hint="eastAsia"/>
            <w:noProof/>
          </w:rPr>
          <w:t>名词解释</w:t>
        </w:r>
        <w:r w:rsidR="006C0268">
          <w:rPr>
            <w:noProof/>
            <w:webHidden/>
          </w:rPr>
          <w:tab/>
        </w:r>
        <w:r w:rsidR="006C0268">
          <w:rPr>
            <w:noProof/>
            <w:webHidden/>
          </w:rPr>
          <w:fldChar w:fldCharType="begin"/>
        </w:r>
        <w:r w:rsidR="006C0268">
          <w:rPr>
            <w:noProof/>
            <w:webHidden/>
          </w:rPr>
          <w:instrText xml:space="preserve"> PAGEREF _Toc19550727 \h </w:instrText>
        </w:r>
        <w:r w:rsidR="006C0268">
          <w:rPr>
            <w:noProof/>
            <w:webHidden/>
          </w:rPr>
        </w:r>
        <w:r w:rsidR="006C0268">
          <w:rPr>
            <w:noProof/>
            <w:webHidden/>
          </w:rPr>
          <w:fldChar w:fldCharType="separate"/>
        </w:r>
        <w:r w:rsidR="006C0268">
          <w:rPr>
            <w:noProof/>
            <w:webHidden/>
          </w:rPr>
          <w:t>2</w:t>
        </w:r>
        <w:r w:rsidR="006C0268">
          <w:rPr>
            <w:noProof/>
            <w:webHidden/>
          </w:rPr>
          <w:fldChar w:fldCharType="end"/>
        </w:r>
      </w:hyperlink>
    </w:p>
    <w:p w:rsidR="006C0268" w:rsidRDefault="00E50654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19550728" w:history="1">
        <w:r w:rsidR="006C0268" w:rsidRPr="00F735EB">
          <w:rPr>
            <w:rStyle w:val="ab"/>
            <w:noProof/>
          </w:rPr>
          <w:t>2</w:t>
        </w:r>
        <w:r w:rsidR="006C0268">
          <w:rPr>
            <w:rFonts w:asciiTheme="minorHAnsi" w:eastAsiaTheme="minorEastAsia" w:hAnsiTheme="minorHAnsi" w:cstheme="minorBidi"/>
            <w:noProof/>
          </w:rPr>
          <w:tab/>
        </w:r>
        <w:r w:rsidR="006C0268" w:rsidRPr="00F735EB">
          <w:rPr>
            <w:rStyle w:val="ab"/>
            <w:rFonts w:hint="eastAsia"/>
            <w:noProof/>
          </w:rPr>
          <w:t>主界面说明</w:t>
        </w:r>
        <w:r w:rsidR="006C0268">
          <w:rPr>
            <w:noProof/>
            <w:webHidden/>
          </w:rPr>
          <w:tab/>
        </w:r>
        <w:r w:rsidR="006C0268">
          <w:rPr>
            <w:noProof/>
            <w:webHidden/>
          </w:rPr>
          <w:fldChar w:fldCharType="begin"/>
        </w:r>
        <w:r w:rsidR="006C0268">
          <w:rPr>
            <w:noProof/>
            <w:webHidden/>
          </w:rPr>
          <w:instrText xml:space="preserve"> PAGEREF _Toc19550728 \h </w:instrText>
        </w:r>
        <w:r w:rsidR="006C0268">
          <w:rPr>
            <w:noProof/>
            <w:webHidden/>
          </w:rPr>
        </w:r>
        <w:r w:rsidR="006C0268">
          <w:rPr>
            <w:noProof/>
            <w:webHidden/>
          </w:rPr>
          <w:fldChar w:fldCharType="separate"/>
        </w:r>
        <w:r w:rsidR="006C0268">
          <w:rPr>
            <w:noProof/>
            <w:webHidden/>
          </w:rPr>
          <w:t>2</w:t>
        </w:r>
        <w:r w:rsidR="006C0268">
          <w:rPr>
            <w:noProof/>
            <w:webHidden/>
          </w:rPr>
          <w:fldChar w:fldCharType="end"/>
        </w:r>
      </w:hyperlink>
    </w:p>
    <w:p w:rsidR="006C0268" w:rsidRDefault="00E50654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19550729" w:history="1">
        <w:r w:rsidR="006C0268" w:rsidRPr="00F735EB">
          <w:rPr>
            <w:rStyle w:val="ab"/>
            <w:noProof/>
          </w:rPr>
          <w:t>2.1</w:t>
        </w:r>
        <w:r w:rsidR="006C0268">
          <w:rPr>
            <w:rFonts w:asciiTheme="minorHAnsi" w:eastAsiaTheme="minorEastAsia" w:hAnsiTheme="minorHAnsi" w:cstheme="minorBidi"/>
            <w:noProof/>
          </w:rPr>
          <w:tab/>
        </w:r>
        <w:r w:rsidR="006C0268" w:rsidRPr="00F735EB">
          <w:rPr>
            <w:rStyle w:val="ab"/>
            <w:rFonts w:hint="eastAsia"/>
            <w:noProof/>
          </w:rPr>
          <w:t>开始游戏界面</w:t>
        </w:r>
        <w:r w:rsidR="006C0268">
          <w:rPr>
            <w:noProof/>
            <w:webHidden/>
          </w:rPr>
          <w:tab/>
        </w:r>
        <w:r w:rsidR="006C0268">
          <w:rPr>
            <w:noProof/>
            <w:webHidden/>
          </w:rPr>
          <w:fldChar w:fldCharType="begin"/>
        </w:r>
        <w:r w:rsidR="006C0268">
          <w:rPr>
            <w:noProof/>
            <w:webHidden/>
          </w:rPr>
          <w:instrText xml:space="preserve"> PAGEREF _Toc19550729 \h </w:instrText>
        </w:r>
        <w:r w:rsidR="006C0268">
          <w:rPr>
            <w:noProof/>
            <w:webHidden/>
          </w:rPr>
        </w:r>
        <w:r w:rsidR="006C0268">
          <w:rPr>
            <w:noProof/>
            <w:webHidden/>
          </w:rPr>
          <w:fldChar w:fldCharType="separate"/>
        </w:r>
        <w:r w:rsidR="006C0268">
          <w:rPr>
            <w:noProof/>
            <w:webHidden/>
          </w:rPr>
          <w:t>2</w:t>
        </w:r>
        <w:r w:rsidR="006C0268">
          <w:rPr>
            <w:noProof/>
            <w:webHidden/>
          </w:rPr>
          <w:fldChar w:fldCharType="end"/>
        </w:r>
      </w:hyperlink>
    </w:p>
    <w:p w:rsidR="006C0268" w:rsidRDefault="00E50654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19550730" w:history="1">
        <w:r w:rsidR="006C0268" w:rsidRPr="00F735EB">
          <w:rPr>
            <w:rStyle w:val="ab"/>
            <w:noProof/>
          </w:rPr>
          <w:t>2.2</w:t>
        </w:r>
        <w:r w:rsidR="006C0268">
          <w:rPr>
            <w:rFonts w:asciiTheme="minorHAnsi" w:eastAsiaTheme="minorEastAsia" w:hAnsiTheme="minorHAnsi" w:cstheme="minorBidi"/>
            <w:noProof/>
          </w:rPr>
          <w:tab/>
        </w:r>
        <w:r w:rsidR="006C0268" w:rsidRPr="00F735EB">
          <w:rPr>
            <w:rStyle w:val="ab"/>
            <w:rFonts w:hint="eastAsia"/>
            <w:noProof/>
          </w:rPr>
          <w:t>匹配界面</w:t>
        </w:r>
        <w:r w:rsidR="006C0268">
          <w:rPr>
            <w:noProof/>
            <w:webHidden/>
          </w:rPr>
          <w:tab/>
        </w:r>
        <w:r w:rsidR="006C0268">
          <w:rPr>
            <w:noProof/>
            <w:webHidden/>
          </w:rPr>
          <w:fldChar w:fldCharType="begin"/>
        </w:r>
        <w:r w:rsidR="006C0268">
          <w:rPr>
            <w:noProof/>
            <w:webHidden/>
          </w:rPr>
          <w:instrText xml:space="preserve"> PAGEREF _Toc19550730 \h </w:instrText>
        </w:r>
        <w:r w:rsidR="006C0268">
          <w:rPr>
            <w:noProof/>
            <w:webHidden/>
          </w:rPr>
        </w:r>
        <w:r w:rsidR="006C0268">
          <w:rPr>
            <w:noProof/>
            <w:webHidden/>
          </w:rPr>
          <w:fldChar w:fldCharType="separate"/>
        </w:r>
        <w:r w:rsidR="006C0268">
          <w:rPr>
            <w:noProof/>
            <w:webHidden/>
          </w:rPr>
          <w:t>3</w:t>
        </w:r>
        <w:r w:rsidR="006C0268">
          <w:rPr>
            <w:noProof/>
            <w:webHidden/>
          </w:rPr>
          <w:fldChar w:fldCharType="end"/>
        </w:r>
      </w:hyperlink>
    </w:p>
    <w:p w:rsidR="006C0268" w:rsidRDefault="00E50654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19550731" w:history="1">
        <w:r w:rsidR="006C0268" w:rsidRPr="00F735EB">
          <w:rPr>
            <w:rStyle w:val="ab"/>
            <w:noProof/>
          </w:rPr>
          <w:t>2.3</w:t>
        </w:r>
        <w:r w:rsidR="006C0268">
          <w:rPr>
            <w:rFonts w:asciiTheme="minorHAnsi" w:eastAsiaTheme="minorEastAsia" w:hAnsiTheme="minorHAnsi" w:cstheme="minorBidi"/>
            <w:noProof/>
          </w:rPr>
          <w:tab/>
        </w:r>
        <w:r w:rsidR="006C0268" w:rsidRPr="00F735EB">
          <w:rPr>
            <w:rStyle w:val="ab"/>
            <w:rFonts w:hint="eastAsia"/>
            <w:noProof/>
          </w:rPr>
          <w:t>开战界面</w:t>
        </w:r>
        <w:r w:rsidR="006C0268">
          <w:rPr>
            <w:noProof/>
            <w:webHidden/>
          </w:rPr>
          <w:tab/>
        </w:r>
        <w:r w:rsidR="006C0268">
          <w:rPr>
            <w:noProof/>
            <w:webHidden/>
          </w:rPr>
          <w:fldChar w:fldCharType="begin"/>
        </w:r>
        <w:r w:rsidR="006C0268">
          <w:rPr>
            <w:noProof/>
            <w:webHidden/>
          </w:rPr>
          <w:instrText xml:space="preserve"> PAGEREF _Toc19550731 \h </w:instrText>
        </w:r>
        <w:r w:rsidR="006C0268">
          <w:rPr>
            <w:noProof/>
            <w:webHidden/>
          </w:rPr>
        </w:r>
        <w:r w:rsidR="006C0268">
          <w:rPr>
            <w:noProof/>
            <w:webHidden/>
          </w:rPr>
          <w:fldChar w:fldCharType="separate"/>
        </w:r>
        <w:r w:rsidR="006C0268">
          <w:rPr>
            <w:noProof/>
            <w:webHidden/>
          </w:rPr>
          <w:t>4</w:t>
        </w:r>
        <w:r w:rsidR="006C0268">
          <w:rPr>
            <w:noProof/>
            <w:webHidden/>
          </w:rPr>
          <w:fldChar w:fldCharType="end"/>
        </w:r>
      </w:hyperlink>
    </w:p>
    <w:p w:rsidR="006C0268" w:rsidRDefault="00E50654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19550732" w:history="1">
        <w:r w:rsidR="006C0268" w:rsidRPr="00F735EB">
          <w:rPr>
            <w:rStyle w:val="ab"/>
            <w:noProof/>
          </w:rPr>
          <w:t>2.4</w:t>
        </w:r>
        <w:r w:rsidR="006C0268">
          <w:rPr>
            <w:rFonts w:asciiTheme="minorHAnsi" w:eastAsiaTheme="minorEastAsia" w:hAnsiTheme="minorHAnsi" w:cstheme="minorBidi"/>
            <w:noProof/>
          </w:rPr>
          <w:tab/>
        </w:r>
        <w:r w:rsidR="006C0268" w:rsidRPr="00F735EB">
          <w:rPr>
            <w:rStyle w:val="ab"/>
            <w:rFonts w:hint="eastAsia"/>
            <w:noProof/>
          </w:rPr>
          <w:t>备战界面</w:t>
        </w:r>
        <w:r w:rsidR="006C0268">
          <w:rPr>
            <w:noProof/>
            <w:webHidden/>
          </w:rPr>
          <w:tab/>
        </w:r>
        <w:r w:rsidR="006C0268">
          <w:rPr>
            <w:noProof/>
            <w:webHidden/>
          </w:rPr>
          <w:fldChar w:fldCharType="begin"/>
        </w:r>
        <w:r w:rsidR="006C0268">
          <w:rPr>
            <w:noProof/>
            <w:webHidden/>
          </w:rPr>
          <w:instrText xml:space="preserve"> PAGEREF _Toc19550732 \h </w:instrText>
        </w:r>
        <w:r w:rsidR="006C0268">
          <w:rPr>
            <w:noProof/>
            <w:webHidden/>
          </w:rPr>
        </w:r>
        <w:r w:rsidR="006C0268">
          <w:rPr>
            <w:noProof/>
            <w:webHidden/>
          </w:rPr>
          <w:fldChar w:fldCharType="separate"/>
        </w:r>
        <w:r w:rsidR="006C0268">
          <w:rPr>
            <w:noProof/>
            <w:webHidden/>
          </w:rPr>
          <w:t>5</w:t>
        </w:r>
        <w:r w:rsidR="006C0268">
          <w:rPr>
            <w:noProof/>
            <w:webHidden/>
          </w:rPr>
          <w:fldChar w:fldCharType="end"/>
        </w:r>
      </w:hyperlink>
    </w:p>
    <w:p w:rsidR="006C0268" w:rsidRDefault="00E50654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19550733" w:history="1">
        <w:r w:rsidR="006C0268" w:rsidRPr="00F735EB">
          <w:rPr>
            <w:rStyle w:val="ab"/>
            <w:noProof/>
          </w:rPr>
          <w:t>2.4.1</w:t>
        </w:r>
        <w:r w:rsidR="006C0268">
          <w:rPr>
            <w:rFonts w:asciiTheme="minorHAnsi" w:eastAsiaTheme="minorEastAsia" w:hAnsiTheme="minorHAnsi" w:cstheme="minorBidi"/>
            <w:noProof/>
          </w:rPr>
          <w:tab/>
        </w:r>
        <w:r w:rsidR="006C0268" w:rsidRPr="00F735EB">
          <w:rPr>
            <w:rStyle w:val="ab"/>
            <w:rFonts w:hint="eastAsia"/>
            <w:noProof/>
          </w:rPr>
          <w:t>备战主界面</w:t>
        </w:r>
        <w:r w:rsidR="006C0268">
          <w:rPr>
            <w:noProof/>
            <w:webHidden/>
          </w:rPr>
          <w:tab/>
        </w:r>
        <w:r w:rsidR="006C0268">
          <w:rPr>
            <w:noProof/>
            <w:webHidden/>
          </w:rPr>
          <w:fldChar w:fldCharType="begin"/>
        </w:r>
        <w:r w:rsidR="006C0268">
          <w:rPr>
            <w:noProof/>
            <w:webHidden/>
          </w:rPr>
          <w:instrText xml:space="preserve"> PAGEREF _Toc19550733 \h </w:instrText>
        </w:r>
        <w:r w:rsidR="006C0268">
          <w:rPr>
            <w:noProof/>
            <w:webHidden/>
          </w:rPr>
        </w:r>
        <w:r w:rsidR="006C0268">
          <w:rPr>
            <w:noProof/>
            <w:webHidden/>
          </w:rPr>
          <w:fldChar w:fldCharType="separate"/>
        </w:r>
        <w:r w:rsidR="006C0268">
          <w:rPr>
            <w:noProof/>
            <w:webHidden/>
          </w:rPr>
          <w:t>5</w:t>
        </w:r>
        <w:r w:rsidR="006C0268">
          <w:rPr>
            <w:noProof/>
            <w:webHidden/>
          </w:rPr>
          <w:fldChar w:fldCharType="end"/>
        </w:r>
      </w:hyperlink>
    </w:p>
    <w:p w:rsidR="006C0268" w:rsidRDefault="00E50654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19550734" w:history="1">
        <w:r w:rsidR="006C0268" w:rsidRPr="00F735EB">
          <w:rPr>
            <w:rStyle w:val="ab"/>
            <w:noProof/>
          </w:rPr>
          <w:t>2.4.2</w:t>
        </w:r>
        <w:r w:rsidR="006C0268">
          <w:rPr>
            <w:rFonts w:asciiTheme="minorHAnsi" w:eastAsiaTheme="minorEastAsia" w:hAnsiTheme="minorHAnsi" w:cstheme="minorBidi"/>
            <w:noProof/>
          </w:rPr>
          <w:tab/>
        </w:r>
        <w:r w:rsidR="006C0268" w:rsidRPr="00F735EB">
          <w:rPr>
            <w:rStyle w:val="ab"/>
            <w:rFonts w:hint="eastAsia"/>
            <w:noProof/>
          </w:rPr>
          <w:t>招募界面</w:t>
        </w:r>
        <w:r w:rsidR="006C0268">
          <w:rPr>
            <w:noProof/>
            <w:webHidden/>
          </w:rPr>
          <w:tab/>
        </w:r>
        <w:r w:rsidR="006C0268">
          <w:rPr>
            <w:noProof/>
            <w:webHidden/>
          </w:rPr>
          <w:fldChar w:fldCharType="begin"/>
        </w:r>
        <w:r w:rsidR="006C0268">
          <w:rPr>
            <w:noProof/>
            <w:webHidden/>
          </w:rPr>
          <w:instrText xml:space="preserve"> PAGEREF _Toc19550734 \h </w:instrText>
        </w:r>
        <w:r w:rsidR="006C0268">
          <w:rPr>
            <w:noProof/>
            <w:webHidden/>
          </w:rPr>
        </w:r>
        <w:r w:rsidR="006C0268">
          <w:rPr>
            <w:noProof/>
            <w:webHidden/>
          </w:rPr>
          <w:fldChar w:fldCharType="separate"/>
        </w:r>
        <w:r w:rsidR="006C0268">
          <w:rPr>
            <w:noProof/>
            <w:webHidden/>
          </w:rPr>
          <w:t>7</w:t>
        </w:r>
        <w:r w:rsidR="006C0268">
          <w:rPr>
            <w:noProof/>
            <w:webHidden/>
          </w:rPr>
          <w:fldChar w:fldCharType="end"/>
        </w:r>
      </w:hyperlink>
    </w:p>
    <w:p w:rsidR="006C0268" w:rsidRDefault="00E50654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19550735" w:history="1">
        <w:r w:rsidR="006C0268" w:rsidRPr="00F735EB">
          <w:rPr>
            <w:rStyle w:val="ab"/>
            <w:noProof/>
          </w:rPr>
          <w:t>2.5</w:t>
        </w:r>
        <w:r w:rsidR="006C0268">
          <w:rPr>
            <w:rFonts w:asciiTheme="minorHAnsi" w:eastAsiaTheme="minorEastAsia" w:hAnsiTheme="minorHAnsi" w:cstheme="minorBidi"/>
            <w:noProof/>
          </w:rPr>
          <w:tab/>
        </w:r>
        <w:r w:rsidR="006C0268" w:rsidRPr="00F735EB">
          <w:rPr>
            <w:rStyle w:val="ab"/>
            <w:rFonts w:hint="eastAsia"/>
            <w:noProof/>
          </w:rPr>
          <w:t>战斗界面</w:t>
        </w:r>
        <w:r w:rsidR="006C0268">
          <w:rPr>
            <w:noProof/>
            <w:webHidden/>
          </w:rPr>
          <w:tab/>
        </w:r>
        <w:r w:rsidR="006C0268">
          <w:rPr>
            <w:noProof/>
            <w:webHidden/>
          </w:rPr>
          <w:fldChar w:fldCharType="begin"/>
        </w:r>
        <w:r w:rsidR="006C0268">
          <w:rPr>
            <w:noProof/>
            <w:webHidden/>
          </w:rPr>
          <w:instrText xml:space="preserve"> PAGEREF _Toc19550735 \h </w:instrText>
        </w:r>
        <w:r w:rsidR="006C0268">
          <w:rPr>
            <w:noProof/>
            <w:webHidden/>
          </w:rPr>
        </w:r>
        <w:r w:rsidR="006C0268">
          <w:rPr>
            <w:noProof/>
            <w:webHidden/>
          </w:rPr>
          <w:fldChar w:fldCharType="separate"/>
        </w:r>
        <w:r w:rsidR="006C0268">
          <w:rPr>
            <w:noProof/>
            <w:webHidden/>
          </w:rPr>
          <w:t>8</w:t>
        </w:r>
        <w:r w:rsidR="006C0268">
          <w:rPr>
            <w:noProof/>
            <w:webHidden/>
          </w:rPr>
          <w:fldChar w:fldCharType="end"/>
        </w:r>
      </w:hyperlink>
    </w:p>
    <w:p w:rsidR="006C0268" w:rsidRDefault="00E50654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19550736" w:history="1">
        <w:r w:rsidR="006C0268" w:rsidRPr="00F735EB">
          <w:rPr>
            <w:rStyle w:val="ab"/>
            <w:noProof/>
          </w:rPr>
          <w:t>2.6</w:t>
        </w:r>
        <w:r w:rsidR="006C0268">
          <w:rPr>
            <w:rFonts w:asciiTheme="minorHAnsi" w:eastAsiaTheme="minorEastAsia" w:hAnsiTheme="minorHAnsi" w:cstheme="minorBidi"/>
            <w:noProof/>
          </w:rPr>
          <w:tab/>
        </w:r>
        <w:r w:rsidR="006C0268" w:rsidRPr="00F735EB">
          <w:rPr>
            <w:rStyle w:val="ab"/>
            <w:rFonts w:hint="eastAsia"/>
            <w:noProof/>
          </w:rPr>
          <w:t>游戏结算界面</w:t>
        </w:r>
        <w:r w:rsidR="006C0268">
          <w:rPr>
            <w:noProof/>
            <w:webHidden/>
          </w:rPr>
          <w:tab/>
        </w:r>
        <w:r w:rsidR="006C0268">
          <w:rPr>
            <w:noProof/>
            <w:webHidden/>
          </w:rPr>
          <w:fldChar w:fldCharType="begin"/>
        </w:r>
        <w:r w:rsidR="006C0268">
          <w:rPr>
            <w:noProof/>
            <w:webHidden/>
          </w:rPr>
          <w:instrText xml:space="preserve"> PAGEREF _Toc19550736 \h </w:instrText>
        </w:r>
        <w:r w:rsidR="006C0268">
          <w:rPr>
            <w:noProof/>
            <w:webHidden/>
          </w:rPr>
        </w:r>
        <w:r w:rsidR="006C0268">
          <w:rPr>
            <w:noProof/>
            <w:webHidden/>
          </w:rPr>
          <w:fldChar w:fldCharType="separate"/>
        </w:r>
        <w:r w:rsidR="006C0268">
          <w:rPr>
            <w:noProof/>
            <w:webHidden/>
          </w:rPr>
          <w:t>9</w:t>
        </w:r>
        <w:r w:rsidR="006C0268">
          <w:rPr>
            <w:noProof/>
            <w:webHidden/>
          </w:rPr>
          <w:fldChar w:fldCharType="end"/>
        </w:r>
      </w:hyperlink>
    </w:p>
    <w:p w:rsidR="0055735A" w:rsidRPr="00BF3233" w:rsidRDefault="00917EA3" w:rsidP="006D50E8">
      <w:pPr>
        <w:rPr>
          <w:sz w:val="24"/>
          <w:szCs w:val="24"/>
        </w:rPr>
      </w:pPr>
      <w:r w:rsidRPr="00917EA3">
        <w:rPr>
          <w:sz w:val="24"/>
          <w:szCs w:val="24"/>
        </w:rPr>
        <w:fldChar w:fldCharType="end"/>
      </w:r>
      <w:bookmarkStart w:id="3" w:name="_Toc257980039"/>
    </w:p>
    <w:p w:rsidR="00F1464B" w:rsidRDefault="001432A2" w:rsidP="00F1464B">
      <w:pPr>
        <w:pStyle w:val="1"/>
        <w:numPr>
          <w:ilvl w:val="0"/>
          <w:numId w:val="1"/>
        </w:numPr>
        <w:spacing w:line="240" w:lineRule="auto"/>
        <w:rPr>
          <w:szCs w:val="32"/>
        </w:rPr>
      </w:pPr>
      <w:bookmarkStart w:id="4" w:name="_Toc19550725"/>
      <w:bookmarkEnd w:id="3"/>
      <w:r>
        <w:rPr>
          <w:rFonts w:hint="eastAsia"/>
          <w:szCs w:val="32"/>
        </w:rPr>
        <w:t>功能说明</w:t>
      </w:r>
      <w:bookmarkEnd w:id="4"/>
    </w:p>
    <w:p w:rsidR="00F1464B" w:rsidRDefault="001432A2" w:rsidP="000E30FC">
      <w:pPr>
        <w:pStyle w:val="2"/>
        <w:numPr>
          <w:ilvl w:val="0"/>
          <w:numId w:val="0"/>
        </w:numPr>
        <w:ind w:left="576"/>
      </w:pPr>
      <w:bookmarkStart w:id="5" w:name="_Toc19550726"/>
      <w:r>
        <w:rPr>
          <w:rFonts w:hint="eastAsia"/>
        </w:rPr>
        <w:t>设计目的</w:t>
      </w:r>
      <w:bookmarkEnd w:id="5"/>
    </w:p>
    <w:p w:rsidR="00CE2839" w:rsidRDefault="00CE2839" w:rsidP="00CE2839">
      <w:pPr>
        <w:pStyle w:val="2"/>
        <w:numPr>
          <w:ilvl w:val="0"/>
          <w:numId w:val="0"/>
        </w:numPr>
        <w:ind w:left="576"/>
      </w:pPr>
      <w:bookmarkStart w:id="6" w:name="_Toc19550727"/>
      <w:r>
        <w:rPr>
          <w:rFonts w:hint="eastAsia"/>
        </w:rPr>
        <w:t>名词解释</w:t>
      </w:r>
      <w:bookmarkEnd w:id="6"/>
    </w:p>
    <w:p w:rsidR="00F1464B" w:rsidRDefault="009941FE" w:rsidP="00F1464B">
      <w:pPr>
        <w:pStyle w:val="1"/>
        <w:numPr>
          <w:ilvl w:val="0"/>
          <w:numId w:val="1"/>
        </w:numPr>
        <w:spacing w:line="240" w:lineRule="auto"/>
        <w:rPr>
          <w:szCs w:val="32"/>
        </w:rPr>
      </w:pPr>
      <w:bookmarkStart w:id="7" w:name="_Toc19550728"/>
      <w:r>
        <w:rPr>
          <w:rFonts w:hint="eastAsia"/>
          <w:szCs w:val="32"/>
        </w:rPr>
        <w:t>主</w:t>
      </w:r>
      <w:r w:rsidR="00F1464B">
        <w:rPr>
          <w:rFonts w:hint="eastAsia"/>
          <w:szCs w:val="32"/>
        </w:rPr>
        <w:t>界面说明</w:t>
      </w:r>
      <w:bookmarkEnd w:id="7"/>
    </w:p>
    <w:p w:rsidR="00CF5BE2" w:rsidRDefault="00CF5BE2" w:rsidP="00115A3D">
      <w:pPr>
        <w:pStyle w:val="2"/>
      </w:pPr>
      <w:bookmarkStart w:id="8" w:name="_Toc19550729"/>
      <w:r>
        <w:rPr>
          <w:rFonts w:hint="eastAsia"/>
        </w:rPr>
        <w:t>开始游戏界面</w:t>
      </w:r>
      <w:bookmarkEnd w:id="8"/>
    </w:p>
    <w:p w:rsidR="00CF5BE2" w:rsidRDefault="00CF5BE2" w:rsidP="00CF5BE2">
      <w:r>
        <w:object w:dxaOrig="9196" w:dyaOrig="52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35.5pt" o:ole="">
            <v:imagedata r:id="rId9" o:title=""/>
          </v:shape>
          <o:OLEObject Type="Embed" ProgID="Visio.Drawing.11" ShapeID="_x0000_i1025" DrawAspect="Content" ObjectID="_1630925720" r:id="rId10"/>
        </w:object>
      </w:r>
    </w:p>
    <w:p w:rsidR="00CF5BE2" w:rsidRDefault="00CF5BE2" w:rsidP="00CF5BE2">
      <w:r>
        <w:rPr>
          <w:rFonts w:hint="eastAsia"/>
        </w:rPr>
        <w:t>进入游戏的第一界面,显示游戏名、背景图、玩家名字、开始游戏按钮。</w:t>
      </w:r>
    </w:p>
    <w:p w:rsidR="00CF5BE2" w:rsidRDefault="00CF5BE2" w:rsidP="00CF5BE2">
      <w:pPr>
        <w:numPr>
          <w:ilvl w:val="0"/>
          <w:numId w:val="32"/>
        </w:numPr>
      </w:pPr>
      <w:r>
        <w:rPr>
          <w:rFonts w:hint="eastAsia"/>
        </w:rPr>
        <w:t>默认随机一个名字，点击修改可修改名字</w:t>
      </w:r>
    </w:p>
    <w:p w:rsidR="00CF5BE2" w:rsidRDefault="00CF5BE2" w:rsidP="00CF5BE2">
      <w:pPr>
        <w:numPr>
          <w:ilvl w:val="0"/>
          <w:numId w:val="32"/>
        </w:numPr>
      </w:pPr>
      <w:r>
        <w:rPr>
          <w:rFonts w:hint="eastAsia"/>
        </w:rPr>
        <w:t>点击开始游戏按钮，开始进行匹配</w:t>
      </w:r>
    </w:p>
    <w:p w:rsidR="00CF5BE2" w:rsidRPr="0010090D" w:rsidRDefault="00CF5BE2" w:rsidP="00CF5BE2"/>
    <w:p w:rsidR="00CF5BE2" w:rsidRDefault="00CF5BE2" w:rsidP="00115A3D">
      <w:pPr>
        <w:pStyle w:val="2"/>
      </w:pPr>
      <w:bookmarkStart w:id="9" w:name="_Toc19550730"/>
      <w:r>
        <w:rPr>
          <w:rFonts w:hint="eastAsia"/>
        </w:rPr>
        <w:t>匹配界面</w:t>
      </w:r>
      <w:bookmarkEnd w:id="9"/>
    </w:p>
    <w:p w:rsidR="00CF5BE2" w:rsidRDefault="00CF5BE2" w:rsidP="00CF5BE2">
      <w:r>
        <w:object w:dxaOrig="9126" w:dyaOrig="5157">
          <v:shape id="_x0000_i1026" type="#_x0000_t75" style="width:415.5pt;height:234pt" o:ole="">
            <v:imagedata r:id="rId11" o:title=""/>
          </v:shape>
          <o:OLEObject Type="Embed" ProgID="Visio.Drawing.11" ShapeID="_x0000_i1026" DrawAspect="Content" ObjectID="_1630925721" r:id="rId12"/>
        </w:object>
      </w:r>
    </w:p>
    <w:p w:rsidR="00CF5BE2" w:rsidRDefault="00CF5BE2" w:rsidP="00CF5BE2">
      <w:r>
        <w:rPr>
          <w:rFonts w:hint="eastAsia"/>
        </w:rPr>
        <w:t>展示当前匹配玩家头像和名字。</w:t>
      </w:r>
    </w:p>
    <w:p w:rsidR="00CF5BE2" w:rsidRDefault="00CF5BE2" w:rsidP="00342BB7">
      <w:pPr>
        <w:numPr>
          <w:ilvl w:val="0"/>
          <w:numId w:val="33"/>
        </w:numPr>
      </w:pPr>
      <w:r>
        <w:rPr>
          <w:rFonts w:hint="eastAsia"/>
        </w:rPr>
        <w:t>准备一个头像库，随机分配给玩家，暂未进入的位置显示默认空格子</w:t>
      </w:r>
    </w:p>
    <w:p w:rsidR="00CF5BE2" w:rsidRDefault="00CF5BE2" w:rsidP="00342BB7">
      <w:pPr>
        <w:numPr>
          <w:ilvl w:val="0"/>
          <w:numId w:val="33"/>
        </w:numPr>
      </w:pPr>
      <w:r>
        <w:rPr>
          <w:rFonts w:hint="eastAsia"/>
        </w:rPr>
        <w:t>当所有人进入后，取消按钮灰掉，所有头像边框闪光亮一次，表示匹配成功，即将进入游戏</w:t>
      </w:r>
    </w:p>
    <w:p w:rsidR="00CF5BE2" w:rsidRDefault="00CF5BE2" w:rsidP="00CF5BE2"/>
    <w:p w:rsidR="00CF5BE2" w:rsidRPr="00616F04" w:rsidRDefault="00CF5BE2" w:rsidP="00CF5BE2"/>
    <w:p w:rsidR="00CF5BE2" w:rsidRDefault="00CF5BE2" w:rsidP="00115A3D">
      <w:pPr>
        <w:pStyle w:val="2"/>
      </w:pPr>
      <w:bookmarkStart w:id="10" w:name="_Toc19550731"/>
      <w:r>
        <w:rPr>
          <w:rFonts w:hint="eastAsia"/>
        </w:rPr>
        <w:t>开战界面</w:t>
      </w:r>
      <w:bookmarkEnd w:id="10"/>
    </w:p>
    <w:p w:rsidR="00CF5BE2" w:rsidRDefault="00CF5BE2" w:rsidP="00CF5BE2">
      <w:r>
        <w:object w:dxaOrig="9126" w:dyaOrig="5157">
          <v:shape id="_x0000_i1027" type="#_x0000_t75" style="width:415.5pt;height:234pt" o:ole="">
            <v:imagedata r:id="rId13" o:title=""/>
          </v:shape>
          <o:OLEObject Type="Embed" ProgID="Visio.Drawing.11" ShapeID="_x0000_i1027" DrawAspect="Content" ObjectID="_1630925722" r:id="rId14"/>
        </w:object>
      </w:r>
    </w:p>
    <w:p w:rsidR="00CF5BE2" w:rsidRDefault="00CF5BE2" w:rsidP="00CF5BE2">
      <w:r>
        <w:object w:dxaOrig="9126" w:dyaOrig="5157">
          <v:shape id="_x0000_i1028" type="#_x0000_t75" style="width:415.5pt;height:234pt" o:ole="">
            <v:imagedata r:id="rId15" o:title=""/>
          </v:shape>
          <o:OLEObject Type="Embed" ProgID="Visio.Drawing.11" ShapeID="_x0000_i1028" DrawAspect="Content" ObjectID="_1630925723" r:id="rId16"/>
        </w:object>
      </w:r>
    </w:p>
    <w:p w:rsidR="00115A3D" w:rsidRDefault="00115A3D" w:rsidP="00CF5BE2">
      <w:r>
        <w:rPr>
          <w:rFonts w:hint="eastAsia"/>
        </w:rPr>
        <w:t>给玩家展示阵营列表以供选择</w:t>
      </w:r>
      <w:r w:rsidR="0005712E">
        <w:rPr>
          <w:rFonts w:hint="eastAsia"/>
        </w:rPr>
        <w:t>，点确定则为选择，确定按钮置灰</w:t>
      </w:r>
    </w:p>
    <w:p w:rsidR="00CF5BE2" w:rsidRDefault="00CF5BE2" w:rsidP="00115A3D">
      <w:pPr>
        <w:numPr>
          <w:ilvl w:val="0"/>
          <w:numId w:val="35"/>
        </w:numPr>
      </w:pPr>
      <w:r>
        <w:rPr>
          <w:rFonts w:hint="eastAsia"/>
        </w:rPr>
        <w:t>已经被选择的</w:t>
      </w:r>
      <w:r w:rsidR="00115A3D">
        <w:rPr>
          <w:rFonts w:hint="eastAsia"/>
        </w:rPr>
        <w:t>阵营</w:t>
      </w:r>
      <w:proofErr w:type="gramStart"/>
      <w:r>
        <w:rPr>
          <w:rFonts w:hint="eastAsia"/>
        </w:rPr>
        <w:t>标灰并</w:t>
      </w:r>
      <w:proofErr w:type="gramEnd"/>
      <w:r>
        <w:rPr>
          <w:rFonts w:hint="eastAsia"/>
        </w:rPr>
        <w:t>标上选择的玩家名</w:t>
      </w:r>
      <w:r w:rsidR="00115A3D">
        <w:rPr>
          <w:rFonts w:hint="eastAsia"/>
        </w:rPr>
        <w:t>，可以被选中但是不能点确定</w:t>
      </w:r>
    </w:p>
    <w:p w:rsidR="00CF5BE2" w:rsidRDefault="00CF5BE2" w:rsidP="00342BB7">
      <w:pPr>
        <w:numPr>
          <w:ilvl w:val="0"/>
          <w:numId w:val="34"/>
        </w:numPr>
      </w:pPr>
      <w:r>
        <w:rPr>
          <w:rFonts w:hint="eastAsia"/>
        </w:rPr>
        <w:t>倒计时结束后如果没有做选择则随机一个</w:t>
      </w:r>
      <w:r w:rsidR="0005712E">
        <w:rPr>
          <w:rFonts w:hint="eastAsia"/>
        </w:rPr>
        <w:t>未被选择的</w:t>
      </w:r>
      <w:r>
        <w:rPr>
          <w:rFonts w:hint="eastAsia"/>
        </w:rPr>
        <w:t>阵营给玩家</w:t>
      </w:r>
    </w:p>
    <w:p w:rsidR="00CF5BE2" w:rsidRPr="00F42FBA" w:rsidRDefault="00115A3D" w:rsidP="00342BB7">
      <w:pPr>
        <w:numPr>
          <w:ilvl w:val="0"/>
          <w:numId w:val="34"/>
        </w:numPr>
      </w:pPr>
      <w:r>
        <w:rPr>
          <w:rFonts w:hint="eastAsia"/>
        </w:rPr>
        <w:t>倒计时结束后</w:t>
      </w:r>
      <w:r w:rsidR="00CF5BE2">
        <w:rPr>
          <w:rFonts w:hint="eastAsia"/>
        </w:rPr>
        <w:t>，显示开战动画，进入备战界面</w:t>
      </w:r>
    </w:p>
    <w:p w:rsidR="0066200B" w:rsidRDefault="0066200B" w:rsidP="0066200B">
      <w:pPr>
        <w:pStyle w:val="2"/>
      </w:pPr>
      <w:bookmarkStart w:id="11" w:name="_Toc19550732"/>
      <w:r>
        <w:rPr>
          <w:rFonts w:hint="eastAsia"/>
        </w:rPr>
        <w:t>备战界面</w:t>
      </w:r>
      <w:bookmarkEnd w:id="11"/>
    </w:p>
    <w:p w:rsidR="008A22B1" w:rsidRPr="008A22B1" w:rsidRDefault="005D4B3B" w:rsidP="0066200B">
      <w:pPr>
        <w:pStyle w:val="3"/>
      </w:pPr>
      <w:bookmarkStart w:id="12" w:name="_Toc19550733"/>
      <w:r>
        <w:rPr>
          <w:rFonts w:hint="eastAsia"/>
        </w:rPr>
        <w:t>备战主</w:t>
      </w:r>
      <w:r w:rsidR="0066200B">
        <w:rPr>
          <w:rFonts w:hint="eastAsia"/>
        </w:rPr>
        <w:t>界面</w:t>
      </w:r>
      <w:bookmarkEnd w:id="12"/>
    </w:p>
    <w:p w:rsidR="00473132" w:rsidRDefault="00473132" w:rsidP="00B47C0D">
      <w:r>
        <w:object w:dxaOrig="9146" w:dyaOrig="5243">
          <v:shape id="_x0000_i1031" type="#_x0000_t75" style="width:457.5pt;height:262.5pt" o:ole="">
            <v:imagedata r:id="rId17" o:title=""/>
          </v:shape>
          <o:OLEObject Type="Embed" ProgID="Visio.Drawing.11" ShapeID="_x0000_i1031" DrawAspect="Content" ObjectID="_1630925724" r:id="rId18"/>
        </w:object>
      </w:r>
    </w:p>
    <w:p w:rsidR="00C174F6" w:rsidRDefault="00473132" w:rsidP="000A0541">
      <w:pPr>
        <w:pStyle w:val="af0"/>
        <w:numPr>
          <w:ilvl w:val="0"/>
          <w:numId w:val="36"/>
        </w:numPr>
        <w:ind w:firstLineChars="0"/>
      </w:pPr>
      <w:r>
        <w:rPr>
          <w:rFonts w:hint="eastAsia"/>
        </w:rPr>
        <w:t>左侧显示当前回合数，中间</w:t>
      </w:r>
      <w:r w:rsidR="000A0541">
        <w:rPr>
          <w:rFonts w:hint="eastAsia"/>
        </w:rPr>
        <w:t>准备阶段倒计时，以秒为单位</w:t>
      </w:r>
      <w:r w:rsidR="00FB4BA0">
        <w:rPr>
          <w:rFonts w:hint="eastAsia"/>
        </w:rPr>
        <w:t>；</w:t>
      </w:r>
      <w:r>
        <w:t xml:space="preserve"> </w:t>
      </w:r>
    </w:p>
    <w:p w:rsidR="000A0541" w:rsidRDefault="000A0541" w:rsidP="000A0541">
      <w:pPr>
        <w:pStyle w:val="af0"/>
        <w:numPr>
          <w:ilvl w:val="0"/>
          <w:numId w:val="36"/>
        </w:numPr>
        <w:ind w:firstLineChars="0"/>
      </w:pPr>
      <w:r>
        <w:rPr>
          <w:rFonts w:hint="eastAsia"/>
        </w:rPr>
        <w:t>当前网络状态显示，设置按钮</w:t>
      </w:r>
    </w:p>
    <w:p w:rsidR="000A0541" w:rsidRDefault="000A0541" w:rsidP="000A0541">
      <w:pPr>
        <w:pStyle w:val="af0"/>
        <w:numPr>
          <w:ilvl w:val="0"/>
          <w:numId w:val="36"/>
        </w:numPr>
        <w:ind w:firstLineChars="0"/>
      </w:pPr>
      <w:r>
        <w:rPr>
          <w:rFonts w:hint="eastAsia"/>
        </w:rPr>
        <w:t>所有匹配玩家的剩余血量、阵营、等级、金币展示</w:t>
      </w:r>
    </w:p>
    <w:p w:rsidR="000A0541" w:rsidRDefault="00E64426" w:rsidP="000A0541">
      <w:pPr>
        <w:pStyle w:val="af0"/>
        <w:numPr>
          <w:ilvl w:val="0"/>
          <w:numId w:val="37"/>
        </w:numPr>
        <w:ind w:firstLineChars="0"/>
      </w:pPr>
      <w:r>
        <w:rPr>
          <w:rFonts w:hint="eastAsia"/>
        </w:rPr>
        <w:t>按照玩家的剩余血量从上到下排序</w:t>
      </w:r>
    </w:p>
    <w:p w:rsidR="000A0541" w:rsidRDefault="000A0541" w:rsidP="000A0541">
      <w:pPr>
        <w:pStyle w:val="af0"/>
        <w:numPr>
          <w:ilvl w:val="0"/>
          <w:numId w:val="37"/>
        </w:numPr>
        <w:ind w:firstLineChars="0"/>
      </w:pPr>
      <w:r>
        <w:rPr>
          <w:rFonts w:hint="eastAsia"/>
        </w:rPr>
        <w:t>可选择其他人，选中状态切换</w:t>
      </w:r>
      <w:r w:rsidR="00935A25">
        <w:rPr>
          <w:rFonts w:hint="eastAsia"/>
        </w:rPr>
        <w:t>，</w:t>
      </w:r>
      <w:r w:rsidR="00D06E82">
        <w:rPr>
          <w:rFonts w:hint="eastAsia"/>
        </w:rPr>
        <w:t>并切换为其他玩家的</w:t>
      </w:r>
      <w:r w:rsidR="00935A25">
        <w:rPr>
          <w:rFonts w:hint="eastAsia"/>
        </w:rPr>
        <w:t>布阵信息</w:t>
      </w:r>
    </w:p>
    <w:p w:rsidR="000A0541" w:rsidRDefault="000A0541" w:rsidP="000A0541">
      <w:pPr>
        <w:pStyle w:val="af0"/>
        <w:numPr>
          <w:ilvl w:val="0"/>
          <w:numId w:val="36"/>
        </w:numPr>
        <w:ind w:firstLineChars="0"/>
      </w:pPr>
      <w:r>
        <w:rPr>
          <w:rFonts w:hint="eastAsia"/>
        </w:rPr>
        <w:t>当前选中的卡牌、羁绊、buff的具体信息展示</w:t>
      </w:r>
    </w:p>
    <w:p w:rsidR="00133ED0" w:rsidRDefault="00133ED0" w:rsidP="00133ED0">
      <w:pPr>
        <w:pStyle w:val="af0"/>
        <w:numPr>
          <w:ilvl w:val="0"/>
          <w:numId w:val="44"/>
        </w:numPr>
        <w:ind w:firstLineChars="0"/>
      </w:pPr>
      <w:r>
        <w:rPr>
          <w:rFonts w:hint="eastAsia"/>
        </w:rPr>
        <w:t>卡牌展示：</w:t>
      </w:r>
      <w:r>
        <w:rPr>
          <w:noProof/>
        </w:rPr>
        <w:drawing>
          <wp:inline distT="0" distB="0" distL="0" distR="0" wp14:anchorId="17118331" wp14:editId="35E50805">
            <wp:extent cx="2867025" cy="609600"/>
            <wp:effectExtent l="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867025" cy="60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，</w:t>
      </w:r>
      <w:r w:rsidR="00D91A96">
        <w:rPr>
          <w:rFonts w:hint="eastAsia"/>
        </w:rPr>
        <w:t>羁绊</w:t>
      </w:r>
      <w:r>
        <w:rPr>
          <w:rFonts w:hint="eastAsia"/>
        </w:rPr>
        <w:t>已激活的文字显示为黑色，未激活的为灰色，卡</w:t>
      </w:r>
      <w:proofErr w:type="gramStart"/>
      <w:r>
        <w:rPr>
          <w:rFonts w:hint="eastAsia"/>
        </w:rPr>
        <w:t>牌名字</w:t>
      </w:r>
      <w:proofErr w:type="gramEnd"/>
      <w:r>
        <w:rPr>
          <w:rFonts w:hint="eastAsia"/>
        </w:rPr>
        <w:t>颜色根据资质变化</w:t>
      </w:r>
    </w:p>
    <w:p w:rsidR="000A0541" w:rsidRDefault="000A0541" w:rsidP="000A0541">
      <w:pPr>
        <w:pStyle w:val="af0"/>
        <w:numPr>
          <w:ilvl w:val="0"/>
          <w:numId w:val="38"/>
        </w:numPr>
        <w:ind w:firstLineChars="0"/>
        <w:rPr>
          <w:noProof/>
        </w:rPr>
      </w:pPr>
      <w:r>
        <w:rPr>
          <w:rFonts w:hint="eastAsia"/>
        </w:rPr>
        <w:t>羁绊展示：</w:t>
      </w:r>
      <w:r>
        <w:rPr>
          <w:noProof/>
        </w:rPr>
        <w:drawing>
          <wp:inline distT="0" distB="0" distL="0" distR="0" wp14:anchorId="78064319" wp14:editId="23491683">
            <wp:extent cx="2962275" cy="86677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962275" cy="866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33ED0">
        <w:rPr>
          <w:rFonts w:hint="eastAsia"/>
        </w:rPr>
        <w:t>，需要显示该羁绊的所有成员，未拥有的显示为灰色，卡</w:t>
      </w:r>
      <w:proofErr w:type="gramStart"/>
      <w:r w:rsidR="00133ED0">
        <w:rPr>
          <w:rFonts w:hint="eastAsia"/>
        </w:rPr>
        <w:t>牌名字</w:t>
      </w:r>
      <w:proofErr w:type="gramEnd"/>
      <w:r w:rsidR="00133ED0">
        <w:rPr>
          <w:rFonts w:hint="eastAsia"/>
        </w:rPr>
        <w:t>颜色根据资质变化，羁绊未激活的文本显示为灰色</w:t>
      </w:r>
    </w:p>
    <w:p w:rsidR="000A0541" w:rsidRDefault="000A0541" w:rsidP="000A0541">
      <w:pPr>
        <w:pStyle w:val="af0"/>
        <w:numPr>
          <w:ilvl w:val="0"/>
          <w:numId w:val="38"/>
        </w:numPr>
        <w:ind w:firstLineChars="0"/>
      </w:pPr>
      <w:r>
        <w:rPr>
          <w:rFonts w:hint="eastAsia"/>
        </w:rPr>
        <w:t>BUFF展示：</w:t>
      </w:r>
      <w:r>
        <w:rPr>
          <w:noProof/>
        </w:rPr>
        <w:drawing>
          <wp:inline distT="0" distB="0" distL="0" distR="0" wp14:anchorId="1B7C9634" wp14:editId="159B1266">
            <wp:extent cx="1924050" cy="40957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924050" cy="40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0541" w:rsidRDefault="000A0541" w:rsidP="000A0541">
      <w:pPr>
        <w:pStyle w:val="af0"/>
        <w:numPr>
          <w:ilvl w:val="0"/>
          <w:numId w:val="36"/>
        </w:numPr>
        <w:ind w:firstLineChars="0"/>
      </w:pPr>
      <w:r>
        <w:rPr>
          <w:rFonts w:hint="eastAsia"/>
        </w:rPr>
        <w:t>当前阵容中所有卡牌所带的所有羁绊</w:t>
      </w:r>
    </w:p>
    <w:p w:rsidR="000A0541" w:rsidRDefault="000A0541" w:rsidP="000A0541">
      <w:pPr>
        <w:pStyle w:val="af0"/>
        <w:numPr>
          <w:ilvl w:val="0"/>
          <w:numId w:val="39"/>
        </w:numPr>
        <w:ind w:firstLineChars="0"/>
      </w:pPr>
      <w:r>
        <w:rPr>
          <w:rFonts w:hint="eastAsia"/>
        </w:rPr>
        <w:t>未激活的显示为灰色，并标注进度（当前数量/需求数量）</w:t>
      </w:r>
    </w:p>
    <w:p w:rsidR="000A0541" w:rsidRDefault="000A0541" w:rsidP="000A0541">
      <w:pPr>
        <w:pStyle w:val="af0"/>
        <w:numPr>
          <w:ilvl w:val="0"/>
          <w:numId w:val="39"/>
        </w:numPr>
        <w:ind w:firstLineChars="0"/>
      </w:pPr>
      <w:r>
        <w:rPr>
          <w:rFonts w:hint="eastAsia"/>
        </w:rPr>
        <w:t>当选中某个羁绊时，切换信息栏④，并使阵容中非该羁绊的卡牌显示为灰色</w:t>
      </w:r>
    </w:p>
    <w:p w:rsidR="000A0541" w:rsidRDefault="000A0541" w:rsidP="000A0541">
      <w:pPr>
        <w:pStyle w:val="af0"/>
        <w:numPr>
          <w:ilvl w:val="0"/>
          <w:numId w:val="36"/>
        </w:numPr>
        <w:ind w:firstLineChars="0"/>
      </w:pPr>
      <w:r>
        <w:rPr>
          <w:rFonts w:hint="eastAsia"/>
        </w:rPr>
        <w:t>战斗阵容展示</w:t>
      </w:r>
    </w:p>
    <w:p w:rsidR="000A0541" w:rsidRDefault="000A0541" w:rsidP="000A0541">
      <w:pPr>
        <w:pStyle w:val="af0"/>
        <w:numPr>
          <w:ilvl w:val="0"/>
          <w:numId w:val="40"/>
        </w:numPr>
        <w:ind w:firstLineChars="0"/>
      </w:pPr>
      <w:r>
        <w:rPr>
          <w:rFonts w:hint="eastAsia"/>
        </w:rPr>
        <w:t>卡牌包含信息：姓名（颜色区分资质），攻击（左上），生命（右下），羁绊</w:t>
      </w:r>
    </w:p>
    <w:p w:rsidR="000A0541" w:rsidRDefault="000A0541" w:rsidP="000A0541">
      <w:pPr>
        <w:pStyle w:val="af0"/>
        <w:numPr>
          <w:ilvl w:val="0"/>
          <w:numId w:val="40"/>
        </w:numPr>
        <w:ind w:firstLineChars="0"/>
      </w:pPr>
      <w:r>
        <w:rPr>
          <w:rFonts w:hint="eastAsia"/>
        </w:rPr>
        <w:t>卡牌的不同背景</w:t>
      </w:r>
      <w:proofErr w:type="gramStart"/>
      <w:r>
        <w:rPr>
          <w:rFonts w:hint="eastAsia"/>
        </w:rPr>
        <w:t>表示卡</w:t>
      </w:r>
      <w:proofErr w:type="gramEnd"/>
      <w:r>
        <w:rPr>
          <w:rFonts w:hint="eastAsia"/>
        </w:rPr>
        <w:t>牌的不同阶</w:t>
      </w:r>
    </w:p>
    <w:p w:rsidR="004F343C" w:rsidRDefault="004F343C" w:rsidP="000A0541">
      <w:pPr>
        <w:pStyle w:val="af0"/>
        <w:numPr>
          <w:ilvl w:val="0"/>
          <w:numId w:val="40"/>
        </w:numPr>
        <w:ind w:firstLineChars="0"/>
      </w:pPr>
      <w:proofErr w:type="gramStart"/>
      <w:r>
        <w:rPr>
          <w:rFonts w:hint="eastAsia"/>
        </w:rPr>
        <w:t>点击卡</w:t>
      </w:r>
      <w:proofErr w:type="gramEnd"/>
      <w:r>
        <w:rPr>
          <w:rFonts w:hint="eastAsia"/>
        </w:rPr>
        <w:t>牌时，加上选中框显示，切换信息栏④</w:t>
      </w:r>
    </w:p>
    <w:p w:rsidR="000A0541" w:rsidRDefault="000A0541" w:rsidP="000A0541">
      <w:pPr>
        <w:pStyle w:val="af0"/>
        <w:numPr>
          <w:ilvl w:val="0"/>
          <w:numId w:val="36"/>
        </w:numPr>
        <w:ind w:firstLineChars="0"/>
      </w:pPr>
      <w:proofErr w:type="gramStart"/>
      <w:r>
        <w:rPr>
          <w:rFonts w:hint="eastAsia"/>
        </w:rPr>
        <w:t>上阵卡牌数量和备战卡</w:t>
      </w:r>
      <w:proofErr w:type="gramEnd"/>
      <w:r>
        <w:rPr>
          <w:rFonts w:hint="eastAsia"/>
        </w:rPr>
        <w:t>牌数量</w:t>
      </w:r>
    </w:p>
    <w:p w:rsidR="000A0541" w:rsidRDefault="000A0541" w:rsidP="000A0541">
      <w:pPr>
        <w:pStyle w:val="af0"/>
        <w:numPr>
          <w:ilvl w:val="0"/>
          <w:numId w:val="36"/>
        </w:numPr>
        <w:ind w:firstLineChars="0"/>
      </w:pPr>
      <w:r>
        <w:rPr>
          <w:rFonts w:hint="eastAsia"/>
        </w:rPr>
        <w:t>备战区域展示</w:t>
      </w:r>
    </w:p>
    <w:p w:rsidR="000A0541" w:rsidRDefault="000A0541" w:rsidP="000A0541">
      <w:pPr>
        <w:pStyle w:val="af0"/>
        <w:numPr>
          <w:ilvl w:val="0"/>
          <w:numId w:val="36"/>
        </w:numPr>
        <w:ind w:firstLineChars="0"/>
      </w:pPr>
      <w:r>
        <w:rPr>
          <w:rFonts w:hint="eastAsia"/>
        </w:rPr>
        <w:t>公告栏，在准备阶段显示所有玩家的合成信息</w:t>
      </w:r>
    </w:p>
    <w:p w:rsidR="000A0541" w:rsidRDefault="000A0541" w:rsidP="000A0541">
      <w:pPr>
        <w:pStyle w:val="af0"/>
        <w:numPr>
          <w:ilvl w:val="0"/>
          <w:numId w:val="36"/>
        </w:numPr>
        <w:ind w:firstLineChars="0"/>
      </w:pPr>
      <w:r>
        <w:rPr>
          <w:rFonts w:hint="eastAsia"/>
        </w:rPr>
        <w:t>当前玩家的名字、等级、经验</w:t>
      </w:r>
    </w:p>
    <w:p w:rsidR="000A0541" w:rsidRDefault="000A0541" w:rsidP="000A0541">
      <w:pPr>
        <w:pStyle w:val="af0"/>
        <w:numPr>
          <w:ilvl w:val="0"/>
          <w:numId w:val="36"/>
        </w:numPr>
        <w:ind w:firstLineChars="0"/>
      </w:pPr>
      <w:r>
        <w:rPr>
          <w:rFonts w:hint="eastAsia"/>
        </w:rPr>
        <w:t>当前玩家已获得的BUFF展示，点击BUFF时，</w:t>
      </w:r>
      <w:r w:rsidR="004F343C">
        <w:rPr>
          <w:rFonts w:hint="eastAsia"/>
        </w:rPr>
        <w:t>加上选中框显示，</w:t>
      </w:r>
      <w:r>
        <w:rPr>
          <w:rFonts w:hint="eastAsia"/>
        </w:rPr>
        <w:t>切换信息栏④</w:t>
      </w:r>
    </w:p>
    <w:p w:rsidR="000A0541" w:rsidRDefault="000A0541" w:rsidP="000A0541">
      <w:pPr>
        <w:pStyle w:val="af0"/>
        <w:numPr>
          <w:ilvl w:val="0"/>
          <w:numId w:val="36"/>
        </w:numPr>
        <w:ind w:firstLineChars="0"/>
      </w:pPr>
      <w:r>
        <w:rPr>
          <w:rFonts w:hint="eastAsia"/>
        </w:rPr>
        <w:t>升级按钮，金币数量根据当前升级需求金币数量变化</w:t>
      </w:r>
    </w:p>
    <w:p w:rsidR="000A0541" w:rsidRDefault="000A0541" w:rsidP="000A0541">
      <w:pPr>
        <w:pStyle w:val="af0"/>
        <w:numPr>
          <w:ilvl w:val="0"/>
          <w:numId w:val="36"/>
        </w:numPr>
        <w:ind w:firstLineChars="0"/>
      </w:pPr>
      <w:r>
        <w:rPr>
          <w:rFonts w:hint="eastAsia"/>
        </w:rPr>
        <w:t>打开招募界面按钮</w:t>
      </w:r>
    </w:p>
    <w:p w:rsidR="000367B9" w:rsidRPr="008A22B1" w:rsidRDefault="000367B9" w:rsidP="000367B9">
      <w:pPr>
        <w:pStyle w:val="3"/>
      </w:pPr>
      <w:bookmarkStart w:id="13" w:name="_Toc19550734"/>
      <w:r>
        <w:rPr>
          <w:rFonts w:hint="eastAsia"/>
        </w:rPr>
        <w:t>招募界面</w:t>
      </w:r>
      <w:bookmarkEnd w:id="13"/>
    </w:p>
    <w:p w:rsidR="00840B8F" w:rsidRDefault="00473132" w:rsidP="00B47C0D">
      <w:r>
        <w:object w:dxaOrig="9146" w:dyaOrig="5212">
          <v:shape id="_x0000_i1032" type="#_x0000_t75" style="width:457.5pt;height:260.25pt" o:ole="">
            <v:imagedata r:id="rId22" o:title=""/>
          </v:shape>
          <o:OLEObject Type="Embed" ProgID="Visio.Drawing.11" ShapeID="_x0000_i1032" DrawAspect="Content" ObjectID="_1630925725" r:id="rId23"/>
        </w:object>
      </w:r>
    </w:p>
    <w:p w:rsidR="00133ED0" w:rsidRDefault="00133ED0" w:rsidP="00133ED0">
      <w:r>
        <w:rPr>
          <w:rFonts w:hint="eastAsia"/>
        </w:rPr>
        <w:t>点击招募按钮可打开招募界面，该界面为嵌入式弹窗，取代主界面的布阵区域（⑤⑥⑦），保留其他所有区域的显示</w:t>
      </w:r>
    </w:p>
    <w:p w:rsidR="00133ED0" w:rsidRDefault="00133ED0" w:rsidP="00133ED0">
      <w:pPr>
        <w:pStyle w:val="af0"/>
        <w:numPr>
          <w:ilvl w:val="0"/>
          <w:numId w:val="41"/>
        </w:numPr>
        <w:ind w:firstLineChars="0"/>
      </w:pPr>
      <w:r>
        <w:rPr>
          <w:rFonts w:hint="eastAsia"/>
        </w:rPr>
        <w:t>锁定按钮和倾向选择下拉框</w:t>
      </w:r>
    </w:p>
    <w:p w:rsidR="00133ED0" w:rsidRDefault="00133ED0" w:rsidP="00133ED0">
      <w:pPr>
        <w:pStyle w:val="af0"/>
        <w:numPr>
          <w:ilvl w:val="0"/>
          <w:numId w:val="42"/>
        </w:numPr>
        <w:ind w:firstLineChars="0"/>
      </w:pPr>
      <w:r>
        <w:rPr>
          <w:rFonts w:hint="eastAsia"/>
        </w:rPr>
        <w:t>锁定按钮默认解锁状态，可手动上锁，上锁</w:t>
      </w:r>
      <w:proofErr w:type="gramStart"/>
      <w:r>
        <w:rPr>
          <w:rFonts w:hint="eastAsia"/>
        </w:rPr>
        <w:t>后当前</w:t>
      </w:r>
      <w:proofErr w:type="gramEnd"/>
      <w:r>
        <w:rPr>
          <w:rFonts w:hint="eastAsia"/>
        </w:rPr>
        <w:t>商店内的卡牌不会在每次战斗结束时自动刷新</w:t>
      </w:r>
    </w:p>
    <w:p w:rsidR="00133ED0" w:rsidRDefault="00133ED0" w:rsidP="00133ED0">
      <w:pPr>
        <w:pStyle w:val="af0"/>
        <w:numPr>
          <w:ilvl w:val="0"/>
          <w:numId w:val="42"/>
        </w:numPr>
        <w:ind w:firstLineChars="0"/>
      </w:pPr>
      <w:r>
        <w:rPr>
          <w:rFonts w:hint="eastAsia"/>
        </w:rPr>
        <w:t>倾向选择下拉框：点击整个区域展开</w:t>
      </w:r>
      <w:r>
        <w:object w:dxaOrig="1302" w:dyaOrig="1756">
          <v:shape id="_x0000_i1029" type="#_x0000_t75" style="width:65.25pt;height:87.75pt" o:ole="">
            <v:imagedata r:id="rId24" o:title=""/>
          </v:shape>
          <o:OLEObject Type="Embed" ProgID="Visio.Drawing.11" ShapeID="_x0000_i1029" DrawAspect="Content" ObjectID="_1630925726" r:id="rId25"/>
        </w:object>
      </w:r>
      <w:r>
        <w:rPr>
          <w:rFonts w:hint="eastAsia"/>
        </w:rPr>
        <w:t>，可选择倾向或不选，当选择一个倾向或点击界面上列表以外的其他区域时收起。当选择一个倾向时，下一次刷新使该倾向的卡牌出现几率增加，并增加刷新消耗</w:t>
      </w:r>
    </w:p>
    <w:p w:rsidR="00133ED0" w:rsidRDefault="00133ED0" w:rsidP="00133ED0">
      <w:pPr>
        <w:pStyle w:val="af0"/>
        <w:numPr>
          <w:ilvl w:val="0"/>
          <w:numId w:val="41"/>
        </w:numPr>
        <w:ind w:firstLineChars="0"/>
      </w:pPr>
      <w:r>
        <w:rPr>
          <w:rFonts w:hint="eastAsia"/>
        </w:rPr>
        <w:t>关闭按钮，可关闭该界面，回到备战主界面</w:t>
      </w:r>
    </w:p>
    <w:p w:rsidR="00133ED0" w:rsidRDefault="00133ED0" w:rsidP="00133ED0">
      <w:pPr>
        <w:pStyle w:val="af0"/>
        <w:numPr>
          <w:ilvl w:val="0"/>
          <w:numId w:val="41"/>
        </w:numPr>
        <w:ind w:firstLineChars="0"/>
      </w:pPr>
      <w:r>
        <w:rPr>
          <w:rFonts w:hint="eastAsia"/>
        </w:rPr>
        <w:t>商店的卡牌展示，包括职业、姓名、攻击、生命、羁绊、拥有数量、购买消耗</w:t>
      </w:r>
    </w:p>
    <w:p w:rsidR="00C87290" w:rsidRDefault="00133ED0" w:rsidP="00C87290">
      <w:pPr>
        <w:pStyle w:val="af0"/>
        <w:numPr>
          <w:ilvl w:val="0"/>
          <w:numId w:val="43"/>
        </w:numPr>
        <w:ind w:firstLineChars="0"/>
      </w:pPr>
      <w:r>
        <w:rPr>
          <w:rFonts w:hint="eastAsia"/>
        </w:rPr>
        <w:t>区分拥有数量为0和不为0的显示</w:t>
      </w:r>
    </w:p>
    <w:p w:rsidR="00133ED0" w:rsidRDefault="00133ED0" w:rsidP="00133ED0">
      <w:pPr>
        <w:pStyle w:val="af0"/>
        <w:numPr>
          <w:ilvl w:val="0"/>
          <w:numId w:val="43"/>
        </w:numPr>
        <w:ind w:firstLineChars="0"/>
      </w:pPr>
      <w:r>
        <w:rPr>
          <w:rFonts w:hint="eastAsia"/>
        </w:rPr>
        <w:t>购买后直接将区域显示为空</w:t>
      </w:r>
    </w:p>
    <w:p w:rsidR="00133ED0" w:rsidRDefault="00133ED0" w:rsidP="00133ED0">
      <w:pPr>
        <w:pStyle w:val="af0"/>
        <w:numPr>
          <w:ilvl w:val="0"/>
          <w:numId w:val="43"/>
        </w:numPr>
        <w:ind w:firstLineChars="0"/>
      </w:pPr>
      <w:proofErr w:type="gramStart"/>
      <w:r>
        <w:rPr>
          <w:rFonts w:hint="eastAsia"/>
        </w:rPr>
        <w:t>点击卡</w:t>
      </w:r>
      <w:proofErr w:type="gramEnd"/>
      <w:r>
        <w:rPr>
          <w:rFonts w:hint="eastAsia"/>
        </w:rPr>
        <w:t>牌</w:t>
      </w:r>
      <w:r w:rsidR="004F343C">
        <w:rPr>
          <w:rFonts w:hint="eastAsia"/>
        </w:rPr>
        <w:t>时，加上选中框显示，切换备战界面信息栏④</w:t>
      </w:r>
    </w:p>
    <w:p w:rsidR="00133ED0" w:rsidRDefault="004F343C" w:rsidP="00133ED0">
      <w:pPr>
        <w:pStyle w:val="af0"/>
        <w:numPr>
          <w:ilvl w:val="0"/>
          <w:numId w:val="41"/>
        </w:numPr>
        <w:ind w:firstLineChars="0"/>
      </w:pPr>
      <w:r>
        <w:rPr>
          <w:rFonts w:hint="eastAsia"/>
        </w:rPr>
        <w:t>打开招募界面时，招募按钮切换为刷新按钮，并显示刷新消耗</w:t>
      </w:r>
    </w:p>
    <w:p w:rsidR="00E64426" w:rsidRPr="00133ED0" w:rsidRDefault="00E64426" w:rsidP="004F343C">
      <w:pPr>
        <w:pStyle w:val="af0"/>
        <w:ind w:left="360" w:firstLineChars="0" w:firstLine="0"/>
      </w:pPr>
    </w:p>
    <w:p w:rsidR="00F71D49" w:rsidRPr="008A22B1" w:rsidRDefault="00F71AF1" w:rsidP="00E64426">
      <w:pPr>
        <w:pStyle w:val="2"/>
        <w:numPr>
          <w:ilvl w:val="1"/>
          <w:numId w:val="1"/>
        </w:numPr>
      </w:pPr>
      <w:bookmarkStart w:id="14" w:name="_Toc19550735"/>
      <w:r>
        <w:rPr>
          <w:rFonts w:hint="eastAsia"/>
        </w:rPr>
        <w:t>战斗</w:t>
      </w:r>
      <w:r w:rsidR="005644C9">
        <w:rPr>
          <w:rFonts w:hint="eastAsia"/>
        </w:rPr>
        <w:t>界面</w:t>
      </w:r>
      <w:bookmarkEnd w:id="14"/>
    </w:p>
    <w:p w:rsidR="005644C9" w:rsidRDefault="00473132" w:rsidP="005644C9">
      <w:r>
        <w:object w:dxaOrig="9146" w:dyaOrig="5194">
          <v:shape id="_x0000_i1033" type="#_x0000_t75" style="width:457.5pt;height:259.5pt" o:ole="">
            <v:imagedata r:id="rId26" o:title=""/>
          </v:shape>
          <o:OLEObject Type="Embed" ProgID="Visio.Drawing.11" ShapeID="_x0000_i1033" DrawAspect="Content" ObjectID="_1630925727" r:id="rId27"/>
        </w:object>
      </w:r>
    </w:p>
    <w:p w:rsidR="00E64426" w:rsidRDefault="00473132" w:rsidP="00E64426">
      <w:pPr>
        <w:pStyle w:val="af0"/>
        <w:numPr>
          <w:ilvl w:val="0"/>
          <w:numId w:val="45"/>
        </w:numPr>
        <w:ind w:firstLineChars="0"/>
      </w:pPr>
      <w:r>
        <w:rPr>
          <w:rFonts w:hint="eastAsia"/>
        </w:rPr>
        <w:t>左侧显示当前回合数，中间显示</w:t>
      </w:r>
      <w:r w:rsidR="00E64426">
        <w:rPr>
          <w:rFonts w:hint="eastAsia"/>
        </w:rPr>
        <w:t>战斗回合倒计时</w:t>
      </w:r>
      <w:r w:rsidR="003A1BF4">
        <w:rPr>
          <w:rFonts w:hint="eastAsia"/>
        </w:rPr>
        <w:t>；</w:t>
      </w:r>
      <w:r>
        <w:t xml:space="preserve"> </w:t>
      </w:r>
    </w:p>
    <w:p w:rsidR="00E64426" w:rsidRDefault="00E64426" w:rsidP="00E64426">
      <w:pPr>
        <w:pStyle w:val="af0"/>
        <w:numPr>
          <w:ilvl w:val="0"/>
          <w:numId w:val="45"/>
        </w:numPr>
        <w:ind w:firstLineChars="0"/>
      </w:pPr>
      <w:r>
        <w:rPr>
          <w:rFonts w:hint="eastAsia"/>
        </w:rPr>
        <w:t>玩家列表，同备战界面</w:t>
      </w:r>
      <w:bookmarkStart w:id="15" w:name="_GoBack"/>
      <w:bookmarkEnd w:id="15"/>
    </w:p>
    <w:p w:rsidR="00E64426" w:rsidRDefault="00E64426" w:rsidP="00E64426">
      <w:pPr>
        <w:pStyle w:val="af0"/>
        <w:numPr>
          <w:ilvl w:val="0"/>
          <w:numId w:val="46"/>
        </w:numPr>
        <w:ind w:firstLineChars="0"/>
      </w:pPr>
      <w:r>
        <w:rPr>
          <w:rFonts w:hint="eastAsia"/>
        </w:rPr>
        <w:t>当前自己正在对战的对手显示红色底色</w:t>
      </w:r>
    </w:p>
    <w:p w:rsidR="00E64426" w:rsidRDefault="00E64426" w:rsidP="00E64426">
      <w:pPr>
        <w:pStyle w:val="af0"/>
        <w:numPr>
          <w:ilvl w:val="0"/>
          <w:numId w:val="46"/>
        </w:numPr>
        <w:ind w:firstLineChars="0"/>
      </w:pPr>
      <w:r>
        <w:rPr>
          <w:rFonts w:hint="eastAsia"/>
        </w:rPr>
        <w:t>有结束战斗的，直接</w:t>
      </w:r>
      <w:proofErr w:type="gramStart"/>
      <w:r>
        <w:rPr>
          <w:rFonts w:hint="eastAsia"/>
        </w:rPr>
        <w:t>在血条上扣</w:t>
      </w:r>
      <w:proofErr w:type="gramEnd"/>
      <w:r>
        <w:rPr>
          <w:rFonts w:hint="eastAsia"/>
        </w:rPr>
        <w:t>血或显示战斗完成的标志</w:t>
      </w:r>
    </w:p>
    <w:p w:rsidR="00E64426" w:rsidRDefault="00E64426" w:rsidP="00E64426">
      <w:pPr>
        <w:pStyle w:val="af0"/>
        <w:numPr>
          <w:ilvl w:val="0"/>
          <w:numId w:val="46"/>
        </w:numPr>
        <w:ind w:firstLineChars="0"/>
      </w:pPr>
      <w:r>
        <w:rPr>
          <w:rFonts w:hint="eastAsia"/>
        </w:rPr>
        <w:t>左侧列表按照当前剩余血量进行排序</w:t>
      </w:r>
    </w:p>
    <w:p w:rsidR="00E64426" w:rsidRDefault="00E64426" w:rsidP="00E64426">
      <w:pPr>
        <w:pStyle w:val="af0"/>
        <w:numPr>
          <w:ilvl w:val="0"/>
          <w:numId w:val="45"/>
        </w:numPr>
        <w:ind w:firstLineChars="0"/>
      </w:pPr>
      <w:r>
        <w:rPr>
          <w:rFonts w:hint="eastAsia"/>
        </w:rPr>
        <w:t>战场，展示双方的卡牌、具体的战斗情况</w:t>
      </w:r>
    </w:p>
    <w:p w:rsidR="00E64426" w:rsidRDefault="00620443" w:rsidP="00E64426">
      <w:pPr>
        <w:pStyle w:val="af0"/>
        <w:numPr>
          <w:ilvl w:val="0"/>
          <w:numId w:val="47"/>
        </w:numPr>
        <w:ind w:firstLineChars="0"/>
      </w:pPr>
      <w:r>
        <w:rPr>
          <w:rFonts w:hint="eastAsia"/>
        </w:rPr>
        <w:t>卡牌</w:t>
      </w:r>
      <w:r w:rsidR="00E64426">
        <w:rPr>
          <w:rFonts w:hint="eastAsia"/>
        </w:rPr>
        <w:t>分为近战和远程，近战攻击表现为卡牌上前撞击目标，</w:t>
      </w:r>
      <w:proofErr w:type="gramStart"/>
      <w:r w:rsidR="00E64426">
        <w:rPr>
          <w:rFonts w:hint="eastAsia"/>
        </w:rPr>
        <w:t>远程为</w:t>
      </w:r>
      <w:proofErr w:type="gramEnd"/>
      <w:r w:rsidR="00E64426">
        <w:rPr>
          <w:rFonts w:hint="eastAsia"/>
        </w:rPr>
        <w:t>卡牌原地抖动</w:t>
      </w:r>
    </w:p>
    <w:p w:rsidR="00E64426" w:rsidRDefault="00E64426" w:rsidP="00E64426">
      <w:pPr>
        <w:pStyle w:val="af0"/>
        <w:numPr>
          <w:ilvl w:val="0"/>
          <w:numId w:val="47"/>
        </w:numPr>
        <w:ind w:firstLineChars="0"/>
      </w:pPr>
      <w:r>
        <w:rPr>
          <w:rFonts w:hint="eastAsia"/>
        </w:rPr>
        <w:t>隐藏除名字和</w:t>
      </w:r>
      <w:proofErr w:type="gramStart"/>
      <w:r>
        <w:rPr>
          <w:rFonts w:hint="eastAsia"/>
        </w:rPr>
        <w:t>阶以外</w:t>
      </w:r>
      <w:proofErr w:type="gramEnd"/>
      <w:r>
        <w:rPr>
          <w:rFonts w:hint="eastAsia"/>
        </w:rPr>
        <w:t>的信息，底色为卡</w:t>
      </w:r>
      <w:proofErr w:type="gramStart"/>
      <w:r>
        <w:rPr>
          <w:rFonts w:hint="eastAsia"/>
        </w:rPr>
        <w:t>牌当前</w:t>
      </w:r>
      <w:proofErr w:type="gramEnd"/>
      <w:r>
        <w:rPr>
          <w:rFonts w:hint="eastAsia"/>
        </w:rPr>
        <w:t>血量，</w:t>
      </w:r>
      <w:proofErr w:type="gramStart"/>
      <w:r>
        <w:rPr>
          <w:rFonts w:hint="eastAsia"/>
        </w:rPr>
        <w:t>扣血时</w:t>
      </w:r>
      <w:proofErr w:type="gramEnd"/>
      <w:r>
        <w:rPr>
          <w:rFonts w:hint="eastAsia"/>
        </w:rPr>
        <w:t>从上往下按百分比置灰</w:t>
      </w:r>
    </w:p>
    <w:p w:rsidR="00E64426" w:rsidRDefault="00E64426" w:rsidP="00E64426">
      <w:pPr>
        <w:pStyle w:val="af0"/>
        <w:numPr>
          <w:ilvl w:val="0"/>
          <w:numId w:val="47"/>
        </w:numPr>
        <w:ind w:firstLineChars="0"/>
      </w:pPr>
      <w:proofErr w:type="gramStart"/>
      <w:r>
        <w:rPr>
          <w:rFonts w:hint="eastAsia"/>
        </w:rPr>
        <w:t>每次扣血在</w:t>
      </w:r>
      <w:proofErr w:type="gramEnd"/>
      <w:r>
        <w:rPr>
          <w:rFonts w:hint="eastAsia"/>
        </w:rPr>
        <w:t>卡牌右上位置</w:t>
      </w:r>
      <w:proofErr w:type="gramStart"/>
      <w:r>
        <w:rPr>
          <w:rFonts w:hint="eastAsia"/>
        </w:rPr>
        <w:t>显示扣血数字</w:t>
      </w:r>
      <w:proofErr w:type="gramEnd"/>
    </w:p>
    <w:p w:rsidR="00E64426" w:rsidRDefault="00E64426" w:rsidP="00E64426">
      <w:pPr>
        <w:pStyle w:val="af0"/>
        <w:numPr>
          <w:ilvl w:val="0"/>
          <w:numId w:val="45"/>
        </w:numPr>
        <w:ind w:firstLineChars="0"/>
      </w:pPr>
      <w:r>
        <w:rPr>
          <w:rFonts w:hint="eastAsia"/>
        </w:rPr>
        <w:t>公告栏，显示所有玩家对战结果实时展示</w:t>
      </w:r>
    </w:p>
    <w:p w:rsidR="00E64426" w:rsidRDefault="00E64426" w:rsidP="00E64426">
      <w:pPr>
        <w:pStyle w:val="af0"/>
        <w:numPr>
          <w:ilvl w:val="0"/>
          <w:numId w:val="45"/>
        </w:numPr>
        <w:ind w:firstLineChars="0"/>
      </w:pPr>
      <w:r>
        <w:rPr>
          <w:rFonts w:hint="eastAsia"/>
        </w:rPr>
        <w:t>己方所有卡牌的伤害排序</w:t>
      </w:r>
    </w:p>
    <w:p w:rsidR="00E64426" w:rsidRDefault="00E64426" w:rsidP="00E64426">
      <w:pPr>
        <w:pStyle w:val="af0"/>
        <w:numPr>
          <w:ilvl w:val="0"/>
          <w:numId w:val="48"/>
        </w:numPr>
        <w:ind w:firstLineChars="0"/>
      </w:pPr>
      <w:r>
        <w:rPr>
          <w:rFonts w:hint="eastAsia"/>
        </w:rPr>
        <w:t>所有玩家战斗结束，或者回合都到了0，则本次战斗结束，所有玩家统一回到2.4.2招募界面，结算金币，并刷新商店</w:t>
      </w:r>
    </w:p>
    <w:p w:rsidR="00E64426" w:rsidRPr="005644C9" w:rsidRDefault="00E64426" w:rsidP="00E64426"/>
    <w:p w:rsidR="006A22EF" w:rsidRDefault="00E64426" w:rsidP="00E64426">
      <w:pPr>
        <w:pStyle w:val="2"/>
        <w:numPr>
          <w:ilvl w:val="1"/>
          <w:numId w:val="1"/>
        </w:numPr>
      </w:pPr>
      <w:bookmarkStart w:id="16" w:name="_Toc19550736"/>
      <w:r>
        <w:rPr>
          <w:rFonts w:hint="eastAsia"/>
        </w:rPr>
        <w:t>游戏结算界面</w:t>
      </w:r>
      <w:bookmarkEnd w:id="16"/>
    </w:p>
    <w:p w:rsidR="006A22EF" w:rsidRPr="006A22EF" w:rsidRDefault="003813D7" w:rsidP="006A22EF">
      <w:r>
        <w:object w:dxaOrig="9126" w:dyaOrig="5157">
          <v:shape id="_x0000_i1030" type="#_x0000_t75" style="width:415.5pt;height:234.75pt" o:ole="">
            <v:imagedata r:id="rId28" o:title=""/>
          </v:shape>
          <o:OLEObject Type="Embed" ProgID="Visio.Drawing.11" ShapeID="_x0000_i1030" DrawAspect="Content" ObjectID="_1630925728" r:id="rId29"/>
        </w:object>
      </w:r>
    </w:p>
    <w:p w:rsidR="0010090D" w:rsidRDefault="003813D7" w:rsidP="003813D7">
      <w:r>
        <w:rPr>
          <w:rFonts w:hint="eastAsia"/>
        </w:rPr>
        <w:t>当只剩1名玩家血量不为0的时候，结束游戏，所有人到结算界面</w:t>
      </w:r>
    </w:p>
    <w:p w:rsidR="003813D7" w:rsidRDefault="003813D7" w:rsidP="003813D7">
      <w:r>
        <w:rPr>
          <w:rFonts w:hint="eastAsia"/>
        </w:rPr>
        <w:t>界面</w:t>
      </w:r>
      <w:proofErr w:type="gramStart"/>
      <w:r>
        <w:rPr>
          <w:rFonts w:hint="eastAsia"/>
        </w:rPr>
        <w:t>按排名展示</w:t>
      </w:r>
      <w:proofErr w:type="gramEnd"/>
      <w:r>
        <w:rPr>
          <w:rFonts w:hint="eastAsia"/>
        </w:rPr>
        <w:t>所有玩家的信息、阵营、阵容、胜场负场、血量归0时长</w:t>
      </w:r>
    </w:p>
    <w:p w:rsidR="003813D7" w:rsidRPr="003813D7" w:rsidRDefault="003813D7" w:rsidP="003813D7">
      <w:r>
        <w:rPr>
          <w:rFonts w:hint="eastAsia"/>
        </w:rPr>
        <w:t>点击界面返回到2.1开始游戏界面</w:t>
      </w:r>
    </w:p>
    <w:sectPr w:rsidR="003813D7" w:rsidRPr="003813D7" w:rsidSect="00CF3E81">
      <w:headerReference w:type="even" r:id="rId30"/>
      <w:headerReference w:type="default" r:id="rId31"/>
      <w:footerReference w:type="even" r:id="rId32"/>
      <w:footerReference w:type="default" r:id="rId33"/>
      <w:headerReference w:type="first" r:id="rId34"/>
      <w:footerReference w:type="first" r:id="rId3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50654" w:rsidRDefault="00E50654" w:rsidP="002D7014">
      <w:r>
        <w:separator/>
      </w:r>
    </w:p>
  </w:endnote>
  <w:endnote w:type="continuationSeparator" w:id="0">
    <w:p w:rsidR="00E50654" w:rsidRDefault="00E50654" w:rsidP="002D70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C3DA3" w:rsidRDefault="007C3DA3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73F60" w:rsidRPr="000638BF" w:rsidRDefault="00173F60" w:rsidP="000638BF">
    <w:pPr>
      <w:pStyle w:val="a4"/>
      <w:jc w:val="right"/>
    </w:pPr>
    <w:r w:rsidRPr="000638BF">
      <w:rPr>
        <w:lang w:val="zh-CN"/>
      </w:rPr>
      <w:t xml:space="preserve"> </w:t>
    </w:r>
    <w:r w:rsidRPr="000638BF">
      <w:rPr>
        <w:b/>
      </w:rPr>
      <w:fldChar w:fldCharType="begin"/>
    </w:r>
    <w:r w:rsidRPr="000638BF">
      <w:rPr>
        <w:b/>
      </w:rPr>
      <w:instrText>PAGE</w:instrText>
    </w:r>
    <w:r w:rsidRPr="000638BF">
      <w:rPr>
        <w:b/>
      </w:rPr>
      <w:fldChar w:fldCharType="separate"/>
    </w:r>
    <w:r w:rsidR="00620443">
      <w:rPr>
        <w:b/>
        <w:noProof/>
      </w:rPr>
      <w:t>8</w:t>
    </w:r>
    <w:r w:rsidRPr="000638BF">
      <w:rPr>
        <w:b/>
      </w:rPr>
      <w:fldChar w:fldCharType="end"/>
    </w:r>
    <w:r w:rsidRPr="000638BF">
      <w:rPr>
        <w:lang w:val="zh-CN"/>
      </w:rPr>
      <w:t xml:space="preserve"> </w:t>
    </w:r>
    <w:r w:rsidRPr="000638BF">
      <w:rPr>
        <w:lang w:val="zh-CN"/>
      </w:rPr>
      <w:t xml:space="preserve">/ </w:t>
    </w:r>
    <w:r w:rsidRPr="000638BF">
      <w:rPr>
        <w:b/>
      </w:rPr>
      <w:fldChar w:fldCharType="begin"/>
    </w:r>
    <w:r w:rsidRPr="000638BF">
      <w:rPr>
        <w:b/>
      </w:rPr>
      <w:instrText>NUMPAGES</w:instrText>
    </w:r>
    <w:r w:rsidRPr="000638BF">
      <w:rPr>
        <w:b/>
      </w:rPr>
      <w:fldChar w:fldCharType="separate"/>
    </w:r>
    <w:r w:rsidR="00620443">
      <w:rPr>
        <w:b/>
        <w:noProof/>
      </w:rPr>
      <w:t>9</w:t>
    </w:r>
    <w:r w:rsidRPr="000638BF">
      <w:rPr>
        <w:b/>
      </w:rPr>
      <w:fldChar w:fldCharType="end"/>
    </w:r>
  </w:p>
  <w:p w:rsidR="00173F60" w:rsidRDefault="007C3DA3" w:rsidP="00B27ED5">
    <w:pPr>
      <w:pStyle w:val="a4"/>
      <w:jc w:val="center"/>
    </w:pPr>
    <w:r>
      <w:rPr>
        <w:rFonts w:hint="eastAsia"/>
      </w:rPr>
      <w:t>磊磊扶贫办</w:t>
    </w:r>
    <w:r w:rsidR="00173F60">
      <w:rPr>
        <w:rFonts w:hint="eastAsia"/>
      </w:rPr>
      <w:t xml:space="preserve">_design by </w:t>
    </w:r>
    <w:r>
      <w:rPr>
        <w:rFonts w:hint="eastAsia"/>
      </w:rPr>
      <w:t>重点扶贫对象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C3DA3" w:rsidRDefault="007C3DA3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50654" w:rsidRDefault="00E50654" w:rsidP="002D7014">
      <w:r>
        <w:separator/>
      </w:r>
    </w:p>
  </w:footnote>
  <w:footnote w:type="continuationSeparator" w:id="0">
    <w:p w:rsidR="00E50654" w:rsidRDefault="00E50654" w:rsidP="002D701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C3DA3" w:rsidRDefault="007C3DA3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73F60" w:rsidRPr="000638BF" w:rsidRDefault="00FD7829" w:rsidP="000638BF">
    <w:pPr>
      <w:pStyle w:val="a3"/>
      <w:jc w:val="left"/>
      <w:rPr>
        <w:b/>
        <w:color w:val="E36C0A"/>
      </w:rPr>
    </w:pPr>
    <w:r>
      <w:rPr>
        <w:rFonts w:hint="eastAsia"/>
        <w:b/>
        <w:color w:val="E36C0A"/>
      </w:rPr>
      <w:t>磊磊扶贫办第一期</w:t>
    </w:r>
    <w:r w:rsidR="00173F60">
      <w:rPr>
        <w:rFonts w:hint="eastAsia"/>
        <w:b/>
        <w:color w:val="E36C0A"/>
      </w:rPr>
      <w:tab/>
    </w:r>
    <w:r w:rsidR="00173F60">
      <w:rPr>
        <w:b/>
        <w:color w:val="E36C0A"/>
      </w:rPr>
      <w:tab/>
    </w:r>
    <w:r>
      <w:rPr>
        <w:rFonts w:hint="eastAsia"/>
        <w:b/>
        <w:color w:val="E36C0A"/>
      </w:rPr>
      <w:t>LL</w:t>
    </w:r>
    <w:r>
      <w:rPr>
        <w:b/>
        <w:color w:val="E36C0A"/>
      </w:rPr>
      <w:t>001</w:t>
    </w:r>
    <w:r w:rsidR="00173F60">
      <w:rPr>
        <w:rFonts w:hint="eastAsia"/>
        <w:b/>
        <w:color w:val="E36C0A"/>
      </w:rPr>
      <w:tab/>
    </w:r>
    <w:r w:rsidR="00173F60">
      <w:rPr>
        <w:rFonts w:hint="eastAsia"/>
        <w:b/>
        <w:color w:val="E36C0A"/>
      </w:rPr>
      <w:tab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C3DA3" w:rsidRDefault="007C3DA3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6F3CED"/>
    <w:multiLevelType w:val="hybridMultilevel"/>
    <w:tmpl w:val="A7480B70"/>
    <w:lvl w:ilvl="0" w:tplc="F72607B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6F33E17"/>
    <w:multiLevelType w:val="hybridMultilevel"/>
    <w:tmpl w:val="BBE859AC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9373976"/>
    <w:multiLevelType w:val="hybridMultilevel"/>
    <w:tmpl w:val="A6963924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9924E61"/>
    <w:multiLevelType w:val="hybridMultilevel"/>
    <w:tmpl w:val="4F366322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0E9A5FC2"/>
    <w:multiLevelType w:val="hybridMultilevel"/>
    <w:tmpl w:val="6B44A1A0"/>
    <w:lvl w:ilvl="0" w:tplc="8356F534">
      <w:start w:val="1"/>
      <w:numFmt w:val="decimal"/>
      <w:lvlText w:val="%1.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5">
    <w:nsid w:val="0EDD5FFE"/>
    <w:multiLevelType w:val="hybridMultilevel"/>
    <w:tmpl w:val="8A903E6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130437C4"/>
    <w:multiLevelType w:val="hybridMultilevel"/>
    <w:tmpl w:val="3726346C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7">
    <w:nsid w:val="16002190"/>
    <w:multiLevelType w:val="hybridMultilevel"/>
    <w:tmpl w:val="ADF4F62E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>
    <w:nsid w:val="17B52594"/>
    <w:multiLevelType w:val="hybridMultilevel"/>
    <w:tmpl w:val="58E83E2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184B2718"/>
    <w:multiLevelType w:val="hybridMultilevel"/>
    <w:tmpl w:val="BCAEF4E4"/>
    <w:lvl w:ilvl="0" w:tplc="D004D73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0">
    <w:nsid w:val="1C354DA5"/>
    <w:multiLevelType w:val="hybridMultilevel"/>
    <w:tmpl w:val="6F2A0688"/>
    <w:lvl w:ilvl="0" w:tplc="634AA52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0D95E5B"/>
    <w:multiLevelType w:val="hybridMultilevel"/>
    <w:tmpl w:val="29EE0C8C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2">
    <w:nsid w:val="21BB3D8A"/>
    <w:multiLevelType w:val="hybridMultilevel"/>
    <w:tmpl w:val="4DBA70A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23C15C62"/>
    <w:multiLevelType w:val="multilevel"/>
    <w:tmpl w:val="A7B4556E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862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4">
    <w:nsid w:val="25317956"/>
    <w:multiLevelType w:val="hybridMultilevel"/>
    <w:tmpl w:val="634CED64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5">
    <w:nsid w:val="263041A6"/>
    <w:multiLevelType w:val="hybridMultilevel"/>
    <w:tmpl w:val="9C8C10FC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2A4F4767"/>
    <w:multiLevelType w:val="hybridMultilevel"/>
    <w:tmpl w:val="DBB66DA8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>
    <w:nsid w:val="2B256A31"/>
    <w:multiLevelType w:val="hybridMultilevel"/>
    <w:tmpl w:val="558658C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2DCF12DE"/>
    <w:multiLevelType w:val="hybridMultilevel"/>
    <w:tmpl w:val="ECE479E8"/>
    <w:lvl w:ilvl="0" w:tplc="0409000B">
      <w:start w:val="1"/>
      <w:numFmt w:val="bullet"/>
      <w:lvlText w:val=""/>
      <w:lvlJc w:val="left"/>
      <w:pPr>
        <w:ind w:left="845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>
    <w:nsid w:val="3038038F"/>
    <w:multiLevelType w:val="hybridMultilevel"/>
    <w:tmpl w:val="5546E4CE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0">
    <w:nsid w:val="36F17E0B"/>
    <w:multiLevelType w:val="hybridMultilevel"/>
    <w:tmpl w:val="33B27B1A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3A1E430D"/>
    <w:multiLevelType w:val="hybridMultilevel"/>
    <w:tmpl w:val="24623F5E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2">
    <w:nsid w:val="3B334F18"/>
    <w:multiLevelType w:val="hybridMultilevel"/>
    <w:tmpl w:val="14DEE122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3E4B15E6"/>
    <w:multiLevelType w:val="hybridMultilevel"/>
    <w:tmpl w:val="FDAAFED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3FE619C2"/>
    <w:multiLevelType w:val="hybridMultilevel"/>
    <w:tmpl w:val="7DA22BE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403C00CC"/>
    <w:multiLevelType w:val="hybridMultilevel"/>
    <w:tmpl w:val="879AAE8C"/>
    <w:lvl w:ilvl="0" w:tplc="AB54695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41AC1CA7"/>
    <w:multiLevelType w:val="hybridMultilevel"/>
    <w:tmpl w:val="B88EAE96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7">
    <w:nsid w:val="4C5757A7"/>
    <w:multiLevelType w:val="hybridMultilevel"/>
    <w:tmpl w:val="BBF40104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8">
    <w:nsid w:val="4F291A46"/>
    <w:multiLevelType w:val="hybridMultilevel"/>
    <w:tmpl w:val="616847F6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9">
    <w:nsid w:val="50CD15E7"/>
    <w:multiLevelType w:val="hybridMultilevel"/>
    <w:tmpl w:val="EFAAD7D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>
    <w:nsid w:val="528B5490"/>
    <w:multiLevelType w:val="hybridMultilevel"/>
    <w:tmpl w:val="EC4A5D2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>
    <w:nsid w:val="56D91D8E"/>
    <w:multiLevelType w:val="hybridMultilevel"/>
    <w:tmpl w:val="01D20C94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2">
    <w:nsid w:val="59320FB3"/>
    <w:multiLevelType w:val="hybridMultilevel"/>
    <w:tmpl w:val="6172B3C8"/>
    <w:lvl w:ilvl="0" w:tplc="BB789F1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3">
    <w:nsid w:val="5C61500B"/>
    <w:multiLevelType w:val="hybridMultilevel"/>
    <w:tmpl w:val="797E6A4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>
    <w:nsid w:val="5E890597"/>
    <w:multiLevelType w:val="hybridMultilevel"/>
    <w:tmpl w:val="4CB8977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>
    <w:nsid w:val="65331860"/>
    <w:multiLevelType w:val="hybridMultilevel"/>
    <w:tmpl w:val="2DCA034A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6">
    <w:nsid w:val="669D7425"/>
    <w:multiLevelType w:val="hybridMultilevel"/>
    <w:tmpl w:val="147C509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7">
    <w:nsid w:val="66C0209D"/>
    <w:multiLevelType w:val="hybridMultilevel"/>
    <w:tmpl w:val="BE263DCA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8">
    <w:nsid w:val="67AA3311"/>
    <w:multiLevelType w:val="hybridMultilevel"/>
    <w:tmpl w:val="74CC5B9A"/>
    <w:lvl w:ilvl="0" w:tplc="1A1C28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683C1DD3"/>
    <w:multiLevelType w:val="hybridMultilevel"/>
    <w:tmpl w:val="B3EA89E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0">
    <w:nsid w:val="68E84E47"/>
    <w:multiLevelType w:val="hybridMultilevel"/>
    <w:tmpl w:val="EC5AE172"/>
    <w:lvl w:ilvl="0" w:tplc="5E1028B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6A5F1638"/>
    <w:multiLevelType w:val="hybridMultilevel"/>
    <w:tmpl w:val="19CA9CC6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42">
    <w:nsid w:val="6EAC7B40"/>
    <w:multiLevelType w:val="hybridMultilevel"/>
    <w:tmpl w:val="1B96B620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43">
    <w:nsid w:val="71CC6547"/>
    <w:multiLevelType w:val="hybridMultilevel"/>
    <w:tmpl w:val="74601EDA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4">
    <w:nsid w:val="7E0677B9"/>
    <w:multiLevelType w:val="hybridMultilevel"/>
    <w:tmpl w:val="6FFE0748"/>
    <w:lvl w:ilvl="0" w:tplc="E9643EE0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num w:numId="1">
    <w:abstractNumId w:val="13"/>
  </w:num>
  <w:num w:numId="2">
    <w:abstractNumId w:val="13"/>
  </w:num>
  <w:num w:numId="3">
    <w:abstractNumId w:val="29"/>
  </w:num>
  <w:num w:numId="4">
    <w:abstractNumId w:val="23"/>
  </w:num>
  <w:num w:numId="5">
    <w:abstractNumId w:val="20"/>
  </w:num>
  <w:num w:numId="6">
    <w:abstractNumId w:val="36"/>
  </w:num>
  <w:num w:numId="7">
    <w:abstractNumId w:val="30"/>
  </w:num>
  <w:num w:numId="8">
    <w:abstractNumId w:val="27"/>
  </w:num>
  <w:num w:numId="9">
    <w:abstractNumId w:val="24"/>
  </w:num>
  <w:num w:numId="10">
    <w:abstractNumId w:val="28"/>
  </w:num>
  <w:num w:numId="11">
    <w:abstractNumId w:val="16"/>
  </w:num>
  <w:num w:numId="12">
    <w:abstractNumId w:val="43"/>
  </w:num>
  <w:num w:numId="13">
    <w:abstractNumId w:val="18"/>
  </w:num>
  <w:num w:numId="14">
    <w:abstractNumId w:val="12"/>
  </w:num>
  <w:num w:numId="15">
    <w:abstractNumId w:val="34"/>
  </w:num>
  <w:num w:numId="16">
    <w:abstractNumId w:val="2"/>
  </w:num>
  <w:num w:numId="17">
    <w:abstractNumId w:val="35"/>
  </w:num>
  <w:num w:numId="18">
    <w:abstractNumId w:val="37"/>
  </w:num>
  <w:num w:numId="19">
    <w:abstractNumId w:val="15"/>
  </w:num>
  <w:num w:numId="20">
    <w:abstractNumId w:val="39"/>
  </w:num>
  <w:num w:numId="21">
    <w:abstractNumId w:val="3"/>
  </w:num>
  <w:num w:numId="22">
    <w:abstractNumId w:val="1"/>
  </w:num>
  <w:num w:numId="23">
    <w:abstractNumId w:val="4"/>
  </w:num>
  <w:num w:numId="24">
    <w:abstractNumId w:val="7"/>
  </w:num>
  <w:num w:numId="25">
    <w:abstractNumId w:val="32"/>
  </w:num>
  <w:num w:numId="26">
    <w:abstractNumId w:val="44"/>
  </w:num>
  <w:num w:numId="27">
    <w:abstractNumId w:val="9"/>
  </w:num>
  <w:num w:numId="28">
    <w:abstractNumId w:val="0"/>
  </w:num>
  <w:num w:numId="29">
    <w:abstractNumId w:val="38"/>
  </w:num>
  <w:num w:numId="30">
    <w:abstractNumId w:val="13"/>
    <w:lvlOverride w:ilvl="0">
      <w:startOverride w:val="3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5"/>
  </w:num>
  <w:num w:numId="33">
    <w:abstractNumId w:val="8"/>
  </w:num>
  <w:num w:numId="34">
    <w:abstractNumId w:val="33"/>
  </w:num>
  <w:num w:numId="35">
    <w:abstractNumId w:val="17"/>
  </w:num>
  <w:num w:numId="36">
    <w:abstractNumId w:val="40"/>
  </w:num>
  <w:num w:numId="37">
    <w:abstractNumId w:val="11"/>
  </w:num>
  <w:num w:numId="38">
    <w:abstractNumId w:val="31"/>
  </w:num>
  <w:num w:numId="39">
    <w:abstractNumId w:val="6"/>
  </w:num>
  <w:num w:numId="40">
    <w:abstractNumId w:val="14"/>
  </w:num>
  <w:num w:numId="41">
    <w:abstractNumId w:val="10"/>
  </w:num>
  <w:num w:numId="42">
    <w:abstractNumId w:val="19"/>
  </w:num>
  <w:num w:numId="43">
    <w:abstractNumId w:val="42"/>
  </w:num>
  <w:num w:numId="44">
    <w:abstractNumId w:val="41"/>
  </w:num>
  <w:num w:numId="45">
    <w:abstractNumId w:val="25"/>
  </w:num>
  <w:num w:numId="46">
    <w:abstractNumId w:val="21"/>
  </w:num>
  <w:num w:numId="47">
    <w:abstractNumId w:val="26"/>
  </w:num>
  <w:num w:numId="48">
    <w:abstractNumId w:val="22"/>
  </w:num>
  <w:numIdMacAtCleanup w:val="2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web"/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D7014"/>
    <w:rsid w:val="000004A5"/>
    <w:rsid w:val="000006EC"/>
    <w:rsid w:val="00000ABE"/>
    <w:rsid w:val="00000E26"/>
    <w:rsid w:val="00001745"/>
    <w:rsid w:val="0000307C"/>
    <w:rsid w:val="000032FE"/>
    <w:rsid w:val="00004B85"/>
    <w:rsid w:val="000058DD"/>
    <w:rsid w:val="00006A1C"/>
    <w:rsid w:val="00007C32"/>
    <w:rsid w:val="00010AD8"/>
    <w:rsid w:val="000112CA"/>
    <w:rsid w:val="00011EB6"/>
    <w:rsid w:val="000124A6"/>
    <w:rsid w:val="000133B1"/>
    <w:rsid w:val="00014301"/>
    <w:rsid w:val="00014EFD"/>
    <w:rsid w:val="0001554D"/>
    <w:rsid w:val="00015710"/>
    <w:rsid w:val="00015DF3"/>
    <w:rsid w:val="00016C5D"/>
    <w:rsid w:val="00016E6F"/>
    <w:rsid w:val="00017CEA"/>
    <w:rsid w:val="0002092A"/>
    <w:rsid w:val="000215BE"/>
    <w:rsid w:val="00021ADB"/>
    <w:rsid w:val="00022201"/>
    <w:rsid w:val="0002242D"/>
    <w:rsid w:val="000236BD"/>
    <w:rsid w:val="00023C5C"/>
    <w:rsid w:val="00023F25"/>
    <w:rsid w:val="00024352"/>
    <w:rsid w:val="00024451"/>
    <w:rsid w:val="000252C4"/>
    <w:rsid w:val="000253B3"/>
    <w:rsid w:val="000264C1"/>
    <w:rsid w:val="00026E78"/>
    <w:rsid w:val="000274EE"/>
    <w:rsid w:val="00030CFE"/>
    <w:rsid w:val="000320FD"/>
    <w:rsid w:val="000324E3"/>
    <w:rsid w:val="00032A8B"/>
    <w:rsid w:val="00032CFF"/>
    <w:rsid w:val="000339C1"/>
    <w:rsid w:val="00033F4E"/>
    <w:rsid w:val="00034474"/>
    <w:rsid w:val="00034928"/>
    <w:rsid w:val="00034CD0"/>
    <w:rsid w:val="000350C5"/>
    <w:rsid w:val="00035B4F"/>
    <w:rsid w:val="0003652D"/>
    <w:rsid w:val="000367B9"/>
    <w:rsid w:val="00036D23"/>
    <w:rsid w:val="00040380"/>
    <w:rsid w:val="0004039E"/>
    <w:rsid w:val="00042431"/>
    <w:rsid w:val="000427BC"/>
    <w:rsid w:val="0004292F"/>
    <w:rsid w:val="00043561"/>
    <w:rsid w:val="00043612"/>
    <w:rsid w:val="00043960"/>
    <w:rsid w:val="00043AF5"/>
    <w:rsid w:val="00043DEF"/>
    <w:rsid w:val="00044B90"/>
    <w:rsid w:val="00045011"/>
    <w:rsid w:val="00045814"/>
    <w:rsid w:val="00045B1C"/>
    <w:rsid w:val="00045EA1"/>
    <w:rsid w:val="00046E05"/>
    <w:rsid w:val="00047178"/>
    <w:rsid w:val="00047AD6"/>
    <w:rsid w:val="00047BC4"/>
    <w:rsid w:val="00050A8C"/>
    <w:rsid w:val="00050DA6"/>
    <w:rsid w:val="0005196C"/>
    <w:rsid w:val="0005360F"/>
    <w:rsid w:val="00054B58"/>
    <w:rsid w:val="00054C4B"/>
    <w:rsid w:val="000555D8"/>
    <w:rsid w:val="00055A37"/>
    <w:rsid w:val="00055D69"/>
    <w:rsid w:val="00056BDB"/>
    <w:rsid w:val="0005712E"/>
    <w:rsid w:val="00057BA8"/>
    <w:rsid w:val="00057D4B"/>
    <w:rsid w:val="00060809"/>
    <w:rsid w:val="00060EF0"/>
    <w:rsid w:val="00061CAD"/>
    <w:rsid w:val="00062DCE"/>
    <w:rsid w:val="000638BF"/>
    <w:rsid w:val="00063982"/>
    <w:rsid w:val="0006443B"/>
    <w:rsid w:val="00064962"/>
    <w:rsid w:val="00065341"/>
    <w:rsid w:val="00067F3A"/>
    <w:rsid w:val="000708C6"/>
    <w:rsid w:val="000723F6"/>
    <w:rsid w:val="00073637"/>
    <w:rsid w:val="00073AD3"/>
    <w:rsid w:val="00073C9D"/>
    <w:rsid w:val="00074143"/>
    <w:rsid w:val="00074477"/>
    <w:rsid w:val="00074A6E"/>
    <w:rsid w:val="00074BB4"/>
    <w:rsid w:val="00074BE1"/>
    <w:rsid w:val="00075E6F"/>
    <w:rsid w:val="000767F6"/>
    <w:rsid w:val="00076F7B"/>
    <w:rsid w:val="00077115"/>
    <w:rsid w:val="00077AF0"/>
    <w:rsid w:val="000800EA"/>
    <w:rsid w:val="00080EDD"/>
    <w:rsid w:val="00081011"/>
    <w:rsid w:val="00082262"/>
    <w:rsid w:val="00082DDA"/>
    <w:rsid w:val="00084374"/>
    <w:rsid w:val="0008439C"/>
    <w:rsid w:val="0008587D"/>
    <w:rsid w:val="00085FF7"/>
    <w:rsid w:val="0008683C"/>
    <w:rsid w:val="000870E0"/>
    <w:rsid w:val="00087D72"/>
    <w:rsid w:val="00090217"/>
    <w:rsid w:val="000905D0"/>
    <w:rsid w:val="00090799"/>
    <w:rsid w:val="00092026"/>
    <w:rsid w:val="00092C6B"/>
    <w:rsid w:val="00093398"/>
    <w:rsid w:val="00093642"/>
    <w:rsid w:val="00093A75"/>
    <w:rsid w:val="00094135"/>
    <w:rsid w:val="0009528A"/>
    <w:rsid w:val="000966F2"/>
    <w:rsid w:val="00097BBF"/>
    <w:rsid w:val="000A0541"/>
    <w:rsid w:val="000A06FE"/>
    <w:rsid w:val="000A0C6C"/>
    <w:rsid w:val="000A1C3C"/>
    <w:rsid w:val="000A1C88"/>
    <w:rsid w:val="000A1D53"/>
    <w:rsid w:val="000A2004"/>
    <w:rsid w:val="000A3F54"/>
    <w:rsid w:val="000A4186"/>
    <w:rsid w:val="000A5340"/>
    <w:rsid w:val="000A5466"/>
    <w:rsid w:val="000A6321"/>
    <w:rsid w:val="000A702B"/>
    <w:rsid w:val="000B21F4"/>
    <w:rsid w:val="000B291F"/>
    <w:rsid w:val="000B2CC7"/>
    <w:rsid w:val="000B2E2E"/>
    <w:rsid w:val="000B304E"/>
    <w:rsid w:val="000B3095"/>
    <w:rsid w:val="000B3A73"/>
    <w:rsid w:val="000B44A2"/>
    <w:rsid w:val="000B4A28"/>
    <w:rsid w:val="000B4E8D"/>
    <w:rsid w:val="000B4F83"/>
    <w:rsid w:val="000B57AF"/>
    <w:rsid w:val="000B58C3"/>
    <w:rsid w:val="000B6933"/>
    <w:rsid w:val="000B6EF0"/>
    <w:rsid w:val="000B7567"/>
    <w:rsid w:val="000B7AFD"/>
    <w:rsid w:val="000C1644"/>
    <w:rsid w:val="000C207B"/>
    <w:rsid w:val="000C47BC"/>
    <w:rsid w:val="000C492C"/>
    <w:rsid w:val="000C5F09"/>
    <w:rsid w:val="000C6390"/>
    <w:rsid w:val="000C63DF"/>
    <w:rsid w:val="000C67D6"/>
    <w:rsid w:val="000C765D"/>
    <w:rsid w:val="000C78B3"/>
    <w:rsid w:val="000D0AB1"/>
    <w:rsid w:val="000D288A"/>
    <w:rsid w:val="000D2EA5"/>
    <w:rsid w:val="000D3E44"/>
    <w:rsid w:val="000D411A"/>
    <w:rsid w:val="000D420D"/>
    <w:rsid w:val="000D4949"/>
    <w:rsid w:val="000D517D"/>
    <w:rsid w:val="000D5EB9"/>
    <w:rsid w:val="000D75FA"/>
    <w:rsid w:val="000D7651"/>
    <w:rsid w:val="000D776B"/>
    <w:rsid w:val="000D781D"/>
    <w:rsid w:val="000D78FE"/>
    <w:rsid w:val="000D7CCC"/>
    <w:rsid w:val="000D7DF0"/>
    <w:rsid w:val="000E1BA3"/>
    <w:rsid w:val="000E30FC"/>
    <w:rsid w:val="000E3451"/>
    <w:rsid w:val="000E3CA2"/>
    <w:rsid w:val="000E4DC9"/>
    <w:rsid w:val="000E509A"/>
    <w:rsid w:val="000E5880"/>
    <w:rsid w:val="000E58BC"/>
    <w:rsid w:val="000E5A15"/>
    <w:rsid w:val="000E6089"/>
    <w:rsid w:val="000E6C26"/>
    <w:rsid w:val="000E709C"/>
    <w:rsid w:val="000E79E9"/>
    <w:rsid w:val="000E7B19"/>
    <w:rsid w:val="000F0092"/>
    <w:rsid w:val="000F13E4"/>
    <w:rsid w:val="000F1409"/>
    <w:rsid w:val="000F18C8"/>
    <w:rsid w:val="000F2B3E"/>
    <w:rsid w:val="000F2F92"/>
    <w:rsid w:val="000F3474"/>
    <w:rsid w:val="000F34FC"/>
    <w:rsid w:val="000F47BA"/>
    <w:rsid w:val="000F575A"/>
    <w:rsid w:val="000F58F7"/>
    <w:rsid w:val="000F5C39"/>
    <w:rsid w:val="000F63AE"/>
    <w:rsid w:val="000F64F6"/>
    <w:rsid w:val="000F6B23"/>
    <w:rsid w:val="000F6C95"/>
    <w:rsid w:val="000F7C4E"/>
    <w:rsid w:val="00100439"/>
    <w:rsid w:val="0010090D"/>
    <w:rsid w:val="00101528"/>
    <w:rsid w:val="00101CAA"/>
    <w:rsid w:val="00102262"/>
    <w:rsid w:val="001039F4"/>
    <w:rsid w:val="00104839"/>
    <w:rsid w:val="00104AA0"/>
    <w:rsid w:val="001052D0"/>
    <w:rsid w:val="00105E8F"/>
    <w:rsid w:val="00106498"/>
    <w:rsid w:val="001064C3"/>
    <w:rsid w:val="001066FB"/>
    <w:rsid w:val="00107253"/>
    <w:rsid w:val="00107C41"/>
    <w:rsid w:val="00110EE9"/>
    <w:rsid w:val="00113AFB"/>
    <w:rsid w:val="00114176"/>
    <w:rsid w:val="00114FF1"/>
    <w:rsid w:val="00115014"/>
    <w:rsid w:val="00115458"/>
    <w:rsid w:val="00115A3D"/>
    <w:rsid w:val="00116227"/>
    <w:rsid w:val="001167B7"/>
    <w:rsid w:val="00116F42"/>
    <w:rsid w:val="001178E8"/>
    <w:rsid w:val="001200AA"/>
    <w:rsid w:val="0012051A"/>
    <w:rsid w:val="001208FE"/>
    <w:rsid w:val="00120BCB"/>
    <w:rsid w:val="00121316"/>
    <w:rsid w:val="00121545"/>
    <w:rsid w:val="00121A10"/>
    <w:rsid w:val="00122447"/>
    <w:rsid w:val="001225D9"/>
    <w:rsid w:val="0012276F"/>
    <w:rsid w:val="00122891"/>
    <w:rsid w:val="001230C4"/>
    <w:rsid w:val="0012394E"/>
    <w:rsid w:val="00124372"/>
    <w:rsid w:val="00124A73"/>
    <w:rsid w:val="00125163"/>
    <w:rsid w:val="00127BFA"/>
    <w:rsid w:val="00130156"/>
    <w:rsid w:val="00130F09"/>
    <w:rsid w:val="0013185D"/>
    <w:rsid w:val="0013217E"/>
    <w:rsid w:val="001321F4"/>
    <w:rsid w:val="00133239"/>
    <w:rsid w:val="00133A9D"/>
    <w:rsid w:val="00133ED0"/>
    <w:rsid w:val="00135082"/>
    <w:rsid w:val="001350E4"/>
    <w:rsid w:val="00135559"/>
    <w:rsid w:val="00136E38"/>
    <w:rsid w:val="00137EDA"/>
    <w:rsid w:val="001401AF"/>
    <w:rsid w:val="0014117F"/>
    <w:rsid w:val="001419F4"/>
    <w:rsid w:val="001423C1"/>
    <w:rsid w:val="00142815"/>
    <w:rsid w:val="00142AA9"/>
    <w:rsid w:val="001432A2"/>
    <w:rsid w:val="00143306"/>
    <w:rsid w:val="0014346B"/>
    <w:rsid w:val="0014380A"/>
    <w:rsid w:val="00144D8D"/>
    <w:rsid w:val="00145113"/>
    <w:rsid w:val="00145DA8"/>
    <w:rsid w:val="00146935"/>
    <w:rsid w:val="00146B52"/>
    <w:rsid w:val="00146D07"/>
    <w:rsid w:val="0014741B"/>
    <w:rsid w:val="0014763D"/>
    <w:rsid w:val="00147DBF"/>
    <w:rsid w:val="0015006B"/>
    <w:rsid w:val="00150E56"/>
    <w:rsid w:val="00150FC2"/>
    <w:rsid w:val="00154AB9"/>
    <w:rsid w:val="0015536B"/>
    <w:rsid w:val="001556CD"/>
    <w:rsid w:val="001567FB"/>
    <w:rsid w:val="00156F7A"/>
    <w:rsid w:val="001621A2"/>
    <w:rsid w:val="00162CF0"/>
    <w:rsid w:val="00162F46"/>
    <w:rsid w:val="0016364F"/>
    <w:rsid w:val="00163ACD"/>
    <w:rsid w:val="0016429D"/>
    <w:rsid w:val="00164E64"/>
    <w:rsid w:val="00165F90"/>
    <w:rsid w:val="00166B81"/>
    <w:rsid w:val="001674C9"/>
    <w:rsid w:val="00170F27"/>
    <w:rsid w:val="00171540"/>
    <w:rsid w:val="00171772"/>
    <w:rsid w:val="00172AF3"/>
    <w:rsid w:val="00172C2D"/>
    <w:rsid w:val="00173920"/>
    <w:rsid w:val="00173F60"/>
    <w:rsid w:val="001742CE"/>
    <w:rsid w:val="001749C9"/>
    <w:rsid w:val="0017510F"/>
    <w:rsid w:val="00175272"/>
    <w:rsid w:val="001757D0"/>
    <w:rsid w:val="00175987"/>
    <w:rsid w:val="00176427"/>
    <w:rsid w:val="001772E4"/>
    <w:rsid w:val="00177B59"/>
    <w:rsid w:val="001808CD"/>
    <w:rsid w:val="001809FF"/>
    <w:rsid w:val="00182C5A"/>
    <w:rsid w:val="00183309"/>
    <w:rsid w:val="00183922"/>
    <w:rsid w:val="00183C05"/>
    <w:rsid w:val="00184B9F"/>
    <w:rsid w:val="00184BD1"/>
    <w:rsid w:val="00184DAF"/>
    <w:rsid w:val="00185712"/>
    <w:rsid w:val="00186450"/>
    <w:rsid w:val="00186453"/>
    <w:rsid w:val="0018648A"/>
    <w:rsid w:val="00186B94"/>
    <w:rsid w:val="00187662"/>
    <w:rsid w:val="00190052"/>
    <w:rsid w:val="00191A4F"/>
    <w:rsid w:val="00191D82"/>
    <w:rsid w:val="001928FF"/>
    <w:rsid w:val="00192C5A"/>
    <w:rsid w:val="001930AE"/>
    <w:rsid w:val="001936F1"/>
    <w:rsid w:val="00193EA4"/>
    <w:rsid w:val="0019412E"/>
    <w:rsid w:val="0019431F"/>
    <w:rsid w:val="001948D9"/>
    <w:rsid w:val="00194F78"/>
    <w:rsid w:val="001951AE"/>
    <w:rsid w:val="001956D1"/>
    <w:rsid w:val="00195BA5"/>
    <w:rsid w:val="00195D2A"/>
    <w:rsid w:val="00196012"/>
    <w:rsid w:val="00196044"/>
    <w:rsid w:val="00197D90"/>
    <w:rsid w:val="001A10B3"/>
    <w:rsid w:val="001A19EF"/>
    <w:rsid w:val="001A2158"/>
    <w:rsid w:val="001A32BD"/>
    <w:rsid w:val="001A3448"/>
    <w:rsid w:val="001A3C22"/>
    <w:rsid w:val="001A3FB0"/>
    <w:rsid w:val="001A765F"/>
    <w:rsid w:val="001B03D8"/>
    <w:rsid w:val="001B05E1"/>
    <w:rsid w:val="001B0DC5"/>
    <w:rsid w:val="001B2488"/>
    <w:rsid w:val="001B304D"/>
    <w:rsid w:val="001B3447"/>
    <w:rsid w:val="001B4BD0"/>
    <w:rsid w:val="001B52FD"/>
    <w:rsid w:val="001B536C"/>
    <w:rsid w:val="001B556A"/>
    <w:rsid w:val="001B6551"/>
    <w:rsid w:val="001B7B55"/>
    <w:rsid w:val="001C046C"/>
    <w:rsid w:val="001C0DAA"/>
    <w:rsid w:val="001C1E45"/>
    <w:rsid w:val="001C33DA"/>
    <w:rsid w:val="001C39C9"/>
    <w:rsid w:val="001C4672"/>
    <w:rsid w:val="001C4FCD"/>
    <w:rsid w:val="001C538E"/>
    <w:rsid w:val="001C5B53"/>
    <w:rsid w:val="001C6C57"/>
    <w:rsid w:val="001C6D18"/>
    <w:rsid w:val="001C6EEB"/>
    <w:rsid w:val="001C7895"/>
    <w:rsid w:val="001C7B30"/>
    <w:rsid w:val="001D082D"/>
    <w:rsid w:val="001D0F86"/>
    <w:rsid w:val="001D1115"/>
    <w:rsid w:val="001D12DB"/>
    <w:rsid w:val="001D132F"/>
    <w:rsid w:val="001D134E"/>
    <w:rsid w:val="001D2BA2"/>
    <w:rsid w:val="001D34E7"/>
    <w:rsid w:val="001D364B"/>
    <w:rsid w:val="001D49E0"/>
    <w:rsid w:val="001D53B4"/>
    <w:rsid w:val="001D70AF"/>
    <w:rsid w:val="001E1480"/>
    <w:rsid w:val="001E199F"/>
    <w:rsid w:val="001E1FE5"/>
    <w:rsid w:val="001E307A"/>
    <w:rsid w:val="001E339B"/>
    <w:rsid w:val="001E3551"/>
    <w:rsid w:val="001E3A4D"/>
    <w:rsid w:val="001E3F9C"/>
    <w:rsid w:val="001E457B"/>
    <w:rsid w:val="001E4636"/>
    <w:rsid w:val="001E54E6"/>
    <w:rsid w:val="001E5C10"/>
    <w:rsid w:val="001E645F"/>
    <w:rsid w:val="001E6C39"/>
    <w:rsid w:val="001E7371"/>
    <w:rsid w:val="001E782A"/>
    <w:rsid w:val="001E7D42"/>
    <w:rsid w:val="001F2B5E"/>
    <w:rsid w:val="001F2BF4"/>
    <w:rsid w:val="001F2F18"/>
    <w:rsid w:val="001F39E6"/>
    <w:rsid w:val="001F4A87"/>
    <w:rsid w:val="001F5A9E"/>
    <w:rsid w:val="001F5AC3"/>
    <w:rsid w:val="001F780B"/>
    <w:rsid w:val="001F7982"/>
    <w:rsid w:val="00200F29"/>
    <w:rsid w:val="00201880"/>
    <w:rsid w:val="0020205A"/>
    <w:rsid w:val="002024B8"/>
    <w:rsid w:val="00202F25"/>
    <w:rsid w:val="00203545"/>
    <w:rsid w:val="002043C8"/>
    <w:rsid w:val="00204A31"/>
    <w:rsid w:val="00205910"/>
    <w:rsid w:val="00205B3E"/>
    <w:rsid w:val="002061BE"/>
    <w:rsid w:val="00206F2D"/>
    <w:rsid w:val="00207097"/>
    <w:rsid w:val="0020709A"/>
    <w:rsid w:val="0020736F"/>
    <w:rsid w:val="002078B0"/>
    <w:rsid w:val="00211581"/>
    <w:rsid w:val="002117D2"/>
    <w:rsid w:val="00211EBE"/>
    <w:rsid w:val="0021271B"/>
    <w:rsid w:val="00213BE7"/>
    <w:rsid w:val="002142A9"/>
    <w:rsid w:val="00214551"/>
    <w:rsid w:val="002149B5"/>
    <w:rsid w:val="00214BA0"/>
    <w:rsid w:val="00215B20"/>
    <w:rsid w:val="00216BE9"/>
    <w:rsid w:val="002176FA"/>
    <w:rsid w:val="0021773F"/>
    <w:rsid w:val="0022010E"/>
    <w:rsid w:val="002204F6"/>
    <w:rsid w:val="0022070F"/>
    <w:rsid w:val="00220FCD"/>
    <w:rsid w:val="0022101E"/>
    <w:rsid w:val="002224CB"/>
    <w:rsid w:val="00222BD7"/>
    <w:rsid w:val="0022301E"/>
    <w:rsid w:val="00224231"/>
    <w:rsid w:val="00224778"/>
    <w:rsid w:val="00227DF6"/>
    <w:rsid w:val="00227EC9"/>
    <w:rsid w:val="00227FB7"/>
    <w:rsid w:val="0023020D"/>
    <w:rsid w:val="0023038D"/>
    <w:rsid w:val="00232732"/>
    <w:rsid w:val="00232F5A"/>
    <w:rsid w:val="00232FB5"/>
    <w:rsid w:val="00232FF0"/>
    <w:rsid w:val="00233D4E"/>
    <w:rsid w:val="00233EBE"/>
    <w:rsid w:val="002351D7"/>
    <w:rsid w:val="0023621B"/>
    <w:rsid w:val="00236C60"/>
    <w:rsid w:val="00240948"/>
    <w:rsid w:val="00240E03"/>
    <w:rsid w:val="00240FDE"/>
    <w:rsid w:val="00241BAD"/>
    <w:rsid w:val="002420C4"/>
    <w:rsid w:val="00242305"/>
    <w:rsid w:val="002426BD"/>
    <w:rsid w:val="00242EEB"/>
    <w:rsid w:val="0024302C"/>
    <w:rsid w:val="0024427E"/>
    <w:rsid w:val="00244C43"/>
    <w:rsid w:val="00244FE4"/>
    <w:rsid w:val="0024533C"/>
    <w:rsid w:val="0024593A"/>
    <w:rsid w:val="002473AF"/>
    <w:rsid w:val="00247469"/>
    <w:rsid w:val="0024760F"/>
    <w:rsid w:val="002476D3"/>
    <w:rsid w:val="00250277"/>
    <w:rsid w:val="002509A5"/>
    <w:rsid w:val="00250A11"/>
    <w:rsid w:val="00250E8F"/>
    <w:rsid w:val="00251D46"/>
    <w:rsid w:val="00251F95"/>
    <w:rsid w:val="00253066"/>
    <w:rsid w:val="0025335F"/>
    <w:rsid w:val="00254352"/>
    <w:rsid w:val="00254DEB"/>
    <w:rsid w:val="00255426"/>
    <w:rsid w:val="00255C16"/>
    <w:rsid w:val="00260353"/>
    <w:rsid w:val="00261275"/>
    <w:rsid w:val="00261779"/>
    <w:rsid w:val="00261B34"/>
    <w:rsid w:val="00262B56"/>
    <w:rsid w:val="00262DF6"/>
    <w:rsid w:val="0026388A"/>
    <w:rsid w:val="00264172"/>
    <w:rsid w:val="00264411"/>
    <w:rsid w:val="002644CE"/>
    <w:rsid w:val="00264554"/>
    <w:rsid w:val="0026592F"/>
    <w:rsid w:val="00266FF2"/>
    <w:rsid w:val="00267215"/>
    <w:rsid w:val="00270725"/>
    <w:rsid w:val="0027177F"/>
    <w:rsid w:val="00271CAF"/>
    <w:rsid w:val="0027392D"/>
    <w:rsid w:val="0027567C"/>
    <w:rsid w:val="002756FE"/>
    <w:rsid w:val="00276B13"/>
    <w:rsid w:val="00276B1C"/>
    <w:rsid w:val="00276C46"/>
    <w:rsid w:val="00276F1B"/>
    <w:rsid w:val="00277016"/>
    <w:rsid w:val="00277312"/>
    <w:rsid w:val="0028007B"/>
    <w:rsid w:val="00280715"/>
    <w:rsid w:val="0028124D"/>
    <w:rsid w:val="00281BBD"/>
    <w:rsid w:val="00282D76"/>
    <w:rsid w:val="00284C28"/>
    <w:rsid w:val="0028571B"/>
    <w:rsid w:val="002858E0"/>
    <w:rsid w:val="00286288"/>
    <w:rsid w:val="00286DC0"/>
    <w:rsid w:val="00287DC7"/>
    <w:rsid w:val="0029011D"/>
    <w:rsid w:val="0029040D"/>
    <w:rsid w:val="00291499"/>
    <w:rsid w:val="00291575"/>
    <w:rsid w:val="002915E8"/>
    <w:rsid w:val="00291F32"/>
    <w:rsid w:val="002927BA"/>
    <w:rsid w:val="00293EE5"/>
    <w:rsid w:val="00294432"/>
    <w:rsid w:val="00294F11"/>
    <w:rsid w:val="002952A1"/>
    <w:rsid w:val="00295443"/>
    <w:rsid w:val="00295E3C"/>
    <w:rsid w:val="00297809"/>
    <w:rsid w:val="00297975"/>
    <w:rsid w:val="002A0961"/>
    <w:rsid w:val="002A3D49"/>
    <w:rsid w:val="002A4E23"/>
    <w:rsid w:val="002A4F8D"/>
    <w:rsid w:val="002A5D9A"/>
    <w:rsid w:val="002A6692"/>
    <w:rsid w:val="002A68BA"/>
    <w:rsid w:val="002A6A38"/>
    <w:rsid w:val="002A6BE9"/>
    <w:rsid w:val="002A6FD1"/>
    <w:rsid w:val="002B0340"/>
    <w:rsid w:val="002B0605"/>
    <w:rsid w:val="002B0CAE"/>
    <w:rsid w:val="002B1D3F"/>
    <w:rsid w:val="002B1F99"/>
    <w:rsid w:val="002B2119"/>
    <w:rsid w:val="002B216A"/>
    <w:rsid w:val="002B239B"/>
    <w:rsid w:val="002B23BF"/>
    <w:rsid w:val="002B2A4E"/>
    <w:rsid w:val="002B3472"/>
    <w:rsid w:val="002B39F3"/>
    <w:rsid w:val="002B3C08"/>
    <w:rsid w:val="002B4530"/>
    <w:rsid w:val="002B485C"/>
    <w:rsid w:val="002B5C25"/>
    <w:rsid w:val="002B6A4E"/>
    <w:rsid w:val="002B6E25"/>
    <w:rsid w:val="002C03B8"/>
    <w:rsid w:val="002C0D6F"/>
    <w:rsid w:val="002C15CB"/>
    <w:rsid w:val="002C1746"/>
    <w:rsid w:val="002C2835"/>
    <w:rsid w:val="002C2D3E"/>
    <w:rsid w:val="002C2EDE"/>
    <w:rsid w:val="002C3CFB"/>
    <w:rsid w:val="002C599A"/>
    <w:rsid w:val="002C6F56"/>
    <w:rsid w:val="002C7199"/>
    <w:rsid w:val="002C7946"/>
    <w:rsid w:val="002D12C7"/>
    <w:rsid w:val="002D1317"/>
    <w:rsid w:val="002D2509"/>
    <w:rsid w:val="002D442E"/>
    <w:rsid w:val="002D45A5"/>
    <w:rsid w:val="002D4A01"/>
    <w:rsid w:val="002D51A3"/>
    <w:rsid w:val="002D5CF2"/>
    <w:rsid w:val="002D5CFB"/>
    <w:rsid w:val="002D6239"/>
    <w:rsid w:val="002D7014"/>
    <w:rsid w:val="002D78F6"/>
    <w:rsid w:val="002E0EDB"/>
    <w:rsid w:val="002E1453"/>
    <w:rsid w:val="002E1AB4"/>
    <w:rsid w:val="002E1C49"/>
    <w:rsid w:val="002E1D55"/>
    <w:rsid w:val="002E1FE5"/>
    <w:rsid w:val="002E214F"/>
    <w:rsid w:val="002E2508"/>
    <w:rsid w:val="002E295A"/>
    <w:rsid w:val="002E2BF4"/>
    <w:rsid w:val="002E3EB3"/>
    <w:rsid w:val="002E4231"/>
    <w:rsid w:val="002E4AE8"/>
    <w:rsid w:val="002E5A4F"/>
    <w:rsid w:val="002E5C04"/>
    <w:rsid w:val="002E6485"/>
    <w:rsid w:val="002E6738"/>
    <w:rsid w:val="002E6A9E"/>
    <w:rsid w:val="002E726B"/>
    <w:rsid w:val="002E7912"/>
    <w:rsid w:val="002F082C"/>
    <w:rsid w:val="002F0A24"/>
    <w:rsid w:val="002F21D3"/>
    <w:rsid w:val="002F325A"/>
    <w:rsid w:val="002F33A9"/>
    <w:rsid w:val="002F3C4E"/>
    <w:rsid w:val="002F43F6"/>
    <w:rsid w:val="002F4B6B"/>
    <w:rsid w:val="002F5550"/>
    <w:rsid w:val="002F5CDB"/>
    <w:rsid w:val="002F617B"/>
    <w:rsid w:val="002F61F8"/>
    <w:rsid w:val="002F6757"/>
    <w:rsid w:val="002F6AC7"/>
    <w:rsid w:val="002F730F"/>
    <w:rsid w:val="002F75DD"/>
    <w:rsid w:val="002F7B8C"/>
    <w:rsid w:val="002F7C80"/>
    <w:rsid w:val="002F7F58"/>
    <w:rsid w:val="003014A5"/>
    <w:rsid w:val="003020D7"/>
    <w:rsid w:val="00302B50"/>
    <w:rsid w:val="00302F3F"/>
    <w:rsid w:val="003033C5"/>
    <w:rsid w:val="00304192"/>
    <w:rsid w:val="0030575B"/>
    <w:rsid w:val="00306DB0"/>
    <w:rsid w:val="00307792"/>
    <w:rsid w:val="00307BB5"/>
    <w:rsid w:val="00307EB2"/>
    <w:rsid w:val="003103DB"/>
    <w:rsid w:val="003112AF"/>
    <w:rsid w:val="003119B4"/>
    <w:rsid w:val="00312AEF"/>
    <w:rsid w:val="00312F6A"/>
    <w:rsid w:val="003134EE"/>
    <w:rsid w:val="0031387F"/>
    <w:rsid w:val="00314234"/>
    <w:rsid w:val="00314281"/>
    <w:rsid w:val="00314684"/>
    <w:rsid w:val="00315BD6"/>
    <w:rsid w:val="00315DAD"/>
    <w:rsid w:val="00316605"/>
    <w:rsid w:val="00316AB0"/>
    <w:rsid w:val="00316B30"/>
    <w:rsid w:val="00316BD5"/>
    <w:rsid w:val="00316D3C"/>
    <w:rsid w:val="00316D74"/>
    <w:rsid w:val="0031760B"/>
    <w:rsid w:val="0032075C"/>
    <w:rsid w:val="003207E8"/>
    <w:rsid w:val="00320955"/>
    <w:rsid w:val="003219DB"/>
    <w:rsid w:val="00323189"/>
    <w:rsid w:val="0032453F"/>
    <w:rsid w:val="00325BF5"/>
    <w:rsid w:val="00326272"/>
    <w:rsid w:val="003275A5"/>
    <w:rsid w:val="00327C25"/>
    <w:rsid w:val="003311EA"/>
    <w:rsid w:val="00331226"/>
    <w:rsid w:val="0033260C"/>
    <w:rsid w:val="00332ACE"/>
    <w:rsid w:val="00332EE6"/>
    <w:rsid w:val="00334637"/>
    <w:rsid w:val="0033482A"/>
    <w:rsid w:val="00334BE0"/>
    <w:rsid w:val="00335BC5"/>
    <w:rsid w:val="00336557"/>
    <w:rsid w:val="00337904"/>
    <w:rsid w:val="00340292"/>
    <w:rsid w:val="0034045B"/>
    <w:rsid w:val="003404B7"/>
    <w:rsid w:val="00340724"/>
    <w:rsid w:val="00340A2D"/>
    <w:rsid w:val="00341161"/>
    <w:rsid w:val="00341C98"/>
    <w:rsid w:val="0034253B"/>
    <w:rsid w:val="00342BB7"/>
    <w:rsid w:val="00342BF1"/>
    <w:rsid w:val="003431F5"/>
    <w:rsid w:val="00343A91"/>
    <w:rsid w:val="00344408"/>
    <w:rsid w:val="00345A3C"/>
    <w:rsid w:val="00345FDA"/>
    <w:rsid w:val="00346FB8"/>
    <w:rsid w:val="0034780A"/>
    <w:rsid w:val="00347B5C"/>
    <w:rsid w:val="00350390"/>
    <w:rsid w:val="003504C6"/>
    <w:rsid w:val="00350CE0"/>
    <w:rsid w:val="003514D0"/>
    <w:rsid w:val="00352ABF"/>
    <w:rsid w:val="00352EAE"/>
    <w:rsid w:val="003535FB"/>
    <w:rsid w:val="0035519D"/>
    <w:rsid w:val="00355BAB"/>
    <w:rsid w:val="00355FD8"/>
    <w:rsid w:val="003564F4"/>
    <w:rsid w:val="00357061"/>
    <w:rsid w:val="0036006B"/>
    <w:rsid w:val="00360ED7"/>
    <w:rsid w:val="003622E9"/>
    <w:rsid w:val="003625AD"/>
    <w:rsid w:val="00363972"/>
    <w:rsid w:val="003645AC"/>
    <w:rsid w:val="00365174"/>
    <w:rsid w:val="00365373"/>
    <w:rsid w:val="003665C3"/>
    <w:rsid w:val="003667EF"/>
    <w:rsid w:val="00366F53"/>
    <w:rsid w:val="003672D5"/>
    <w:rsid w:val="0036758A"/>
    <w:rsid w:val="00371005"/>
    <w:rsid w:val="00372173"/>
    <w:rsid w:val="0037272C"/>
    <w:rsid w:val="00373B52"/>
    <w:rsid w:val="003770D5"/>
    <w:rsid w:val="0037715E"/>
    <w:rsid w:val="00377B66"/>
    <w:rsid w:val="00377F9A"/>
    <w:rsid w:val="00377FB4"/>
    <w:rsid w:val="003813D7"/>
    <w:rsid w:val="00381447"/>
    <w:rsid w:val="00382B37"/>
    <w:rsid w:val="00384CD6"/>
    <w:rsid w:val="003851D0"/>
    <w:rsid w:val="00385387"/>
    <w:rsid w:val="00385589"/>
    <w:rsid w:val="00385DEA"/>
    <w:rsid w:val="00386E0E"/>
    <w:rsid w:val="003872D6"/>
    <w:rsid w:val="00387B87"/>
    <w:rsid w:val="00387C31"/>
    <w:rsid w:val="0039003F"/>
    <w:rsid w:val="003903AD"/>
    <w:rsid w:val="003904F7"/>
    <w:rsid w:val="003905A8"/>
    <w:rsid w:val="0039191D"/>
    <w:rsid w:val="003919AF"/>
    <w:rsid w:val="00391AC7"/>
    <w:rsid w:val="00392280"/>
    <w:rsid w:val="00392A7F"/>
    <w:rsid w:val="00393B60"/>
    <w:rsid w:val="00393D1B"/>
    <w:rsid w:val="00393D5D"/>
    <w:rsid w:val="00394FFB"/>
    <w:rsid w:val="00395EA0"/>
    <w:rsid w:val="003961A3"/>
    <w:rsid w:val="00396C24"/>
    <w:rsid w:val="00396E5B"/>
    <w:rsid w:val="00397A36"/>
    <w:rsid w:val="00397EE0"/>
    <w:rsid w:val="00397F8E"/>
    <w:rsid w:val="003A0202"/>
    <w:rsid w:val="003A0488"/>
    <w:rsid w:val="003A0C82"/>
    <w:rsid w:val="003A1BF4"/>
    <w:rsid w:val="003A2952"/>
    <w:rsid w:val="003A2A88"/>
    <w:rsid w:val="003A33CD"/>
    <w:rsid w:val="003A3963"/>
    <w:rsid w:val="003A3B40"/>
    <w:rsid w:val="003A4033"/>
    <w:rsid w:val="003A41FA"/>
    <w:rsid w:val="003A549E"/>
    <w:rsid w:val="003A58F5"/>
    <w:rsid w:val="003A6C66"/>
    <w:rsid w:val="003A7543"/>
    <w:rsid w:val="003A76E2"/>
    <w:rsid w:val="003B047E"/>
    <w:rsid w:val="003B0D48"/>
    <w:rsid w:val="003B0E2A"/>
    <w:rsid w:val="003B1CC0"/>
    <w:rsid w:val="003B32A5"/>
    <w:rsid w:val="003B3C49"/>
    <w:rsid w:val="003B46A8"/>
    <w:rsid w:val="003B4D33"/>
    <w:rsid w:val="003B6269"/>
    <w:rsid w:val="003B75C3"/>
    <w:rsid w:val="003B787A"/>
    <w:rsid w:val="003B7B0F"/>
    <w:rsid w:val="003C0572"/>
    <w:rsid w:val="003C065B"/>
    <w:rsid w:val="003C069F"/>
    <w:rsid w:val="003C0D56"/>
    <w:rsid w:val="003C0F3F"/>
    <w:rsid w:val="003C186D"/>
    <w:rsid w:val="003C2DF7"/>
    <w:rsid w:val="003C40A9"/>
    <w:rsid w:val="003C41BF"/>
    <w:rsid w:val="003C50F7"/>
    <w:rsid w:val="003C5364"/>
    <w:rsid w:val="003C57BE"/>
    <w:rsid w:val="003C5D88"/>
    <w:rsid w:val="003C5F42"/>
    <w:rsid w:val="003C6B4A"/>
    <w:rsid w:val="003C751B"/>
    <w:rsid w:val="003C792A"/>
    <w:rsid w:val="003D1431"/>
    <w:rsid w:val="003D1818"/>
    <w:rsid w:val="003D1B45"/>
    <w:rsid w:val="003D2938"/>
    <w:rsid w:val="003D356E"/>
    <w:rsid w:val="003D3991"/>
    <w:rsid w:val="003D3AEF"/>
    <w:rsid w:val="003D3F8D"/>
    <w:rsid w:val="003D4544"/>
    <w:rsid w:val="003D4AB1"/>
    <w:rsid w:val="003D4D0D"/>
    <w:rsid w:val="003D4FEF"/>
    <w:rsid w:val="003D54BA"/>
    <w:rsid w:val="003D5CBE"/>
    <w:rsid w:val="003D6E1A"/>
    <w:rsid w:val="003D7522"/>
    <w:rsid w:val="003D7BAD"/>
    <w:rsid w:val="003E06DE"/>
    <w:rsid w:val="003E073B"/>
    <w:rsid w:val="003E081A"/>
    <w:rsid w:val="003E0F97"/>
    <w:rsid w:val="003E116A"/>
    <w:rsid w:val="003E1395"/>
    <w:rsid w:val="003E1485"/>
    <w:rsid w:val="003E1A15"/>
    <w:rsid w:val="003E2790"/>
    <w:rsid w:val="003E2EE2"/>
    <w:rsid w:val="003E2FA5"/>
    <w:rsid w:val="003E3685"/>
    <w:rsid w:val="003E3ADE"/>
    <w:rsid w:val="003E3D86"/>
    <w:rsid w:val="003E4D82"/>
    <w:rsid w:val="003E5D46"/>
    <w:rsid w:val="003E60CF"/>
    <w:rsid w:val="003E7001"/>
    <w:rsid w:val="003E7574"/>
    <w:rsid w:val="003E7F84"/>
    <w:rsid w:val="003F0987"/>
    <w:rsid w:val="003F0ADD"/>
    <w:rsid w:val="003F1635"/>
    <w:rsid w:val="003F1D37"/>
    <w:rsid w:val="003F3B30"/>
    <w:rsid w:val="003F4717"/>
    <w:rsid w:val="003F4892"/>
    <w:rsid w:val="003F4C0A"/>
    <w:rsid w:val="003F5C86"/>
    <w:rsid w:val="003F5E70"/>
    <w:rsid w:val="003F5E7F"/>
    <w:rsid w:val="003F6F14"/>
    <w:rsid w:val="003F73B4"/>
    <w:rsid w:val="003F75BA"/>
    <w:rsid w:val="0040049E"/>
    <w:rsid w:val="004007EB"/>
    <w:rsid w:val="004019BC"/>
    <w:rsid w:val="00401C89"/>
    <w:rsid w:val="00402413"/>
    <w:rsid w:val="004042A7"/>
    <w:rsid w:val="00404383"/>
    <w:rsid w:val="004049F9"/>
    <w:rsid w:val="004056E0"/>
    <w:rsid w:val="00405E7B"/>
    <w:rsid w:val="00405FDD"/>
    <w:rsid w:val="00406701"/>
    <w:rsid w:val="00406CCD"/>
    <w:rsid w:val="00406CD5"/>
    <w:rsid w:val="00407344"/>
    <w:rsid w:val="00411288"/>
    <w:rsid w:val="00411B94"/>
    <w:rsid w:val="00412090"/>
    <w:rsid w:val="004127FC"/>
    <w:rsid w:val="00412E38"/>
    <w:rsid w:val="00413D2F"/>
    <w:rsid w:val="00413DE7"/>
    <w:rsid w:val="00414074"/>
    <w:rsid w:val="00414135"/>
    <w:rsid w:val="004147C5"/>
    <w:rsid w:val="00414904"/>
    <w:rsid w:val="00414DEE"/>
    <w:rsid w:val="00416132"/>
    <w:rsid w:val="004170E1"/>
    <w:rsid w:val="004175A2"/>
    <w:rsid w:val="0041774A"/>
    <w:rsid w:val="00417B65"/>
    <w:rsid w:val="00420808"/>
    <w:rsid w:val="00421961"/>
    <w:rsid w:val="00421ABD"/>
    <w:rsid w:val="00421EB4"/>
    <w:rsid w:val="00422B00"/>
    <w:rsid w:val="00422E64"/>
    <w:rsid w:val="00423582"/>
    <w:rsid w:val="004235C8"/>
    <w:rsid w:val="0042367D"/>
    <w:rsid w:val="00423C19"/>
    <w:rsid w:val="00425436"/>
    <w:rsid w:val="00425531"/>
    <w:rsid w:val="0042582D"/>
    <w:rsid w:val="00425A27"/>
    <w:rsid w:val="00427008"/>
    <w:rsid w:val="00427E4C"/>
    <w:rsid w:val="0043124C"/>
    <w:rsid w:val="004314A2"/>
    <w:rsid w:val="00431B37"/>
    <w:rsid w:val="00432861"/>
    <w:rsid w:val="00432A05"/>
    <w:rsid w:val="00432F8B"/>
    <w:rsid w:val="004353F1"/>
    <w:rsid w:val="00435D15"/>
    <w:rsid w:val="004370DF"/>
    <w:rsid w:val="0043754F"/>
    <w:rsid w:val="004376C7"/>
    <w:rsid w:val="004377E8"/>
    <w:rsid w:val="00437932"/>
    <w:rsid w:val="00437AFB"/>
    <w:rsid w:val="004405A4"/>
    <w:rsid w:val="00440CDC"/>
    <w:rsid w:val="0044138B"/>
    <w:rsid w:val="00441445"/>
    <w:rsid w:val="00441929"/>
    <w:rsid w:val="00441C71"/>
    <w:rsid w:val="00442854"/>
    <w:rsid w:val="004458D0"/>
    <w:rsid w:val="0044665B"/>
    <w:rsid w:val="00446776"/>
    <w:rsid w:val="00450145"/>
    <w:rsid w:val="004504D0"/>
    <w:rsid w:val="004537A7"/>
    <w:rsid w:val="00453A01"/>
    <w:rsid w:val="00453C2A"/>
    <w:rsid w:val="00453D1C"/>
    <w:rsid w:val="00453F4C"/>
    <w:rsid w:val="00455943"/>
    <w:rsid w:val="00455E44"/>
    <w:rsid w:val="00456847"/>
    <w:rsid w:val="004569CA"/>
    <w:rsid w:val="00457784"/>
    <w:rsid w:val="00460052"/>
    <w:rsid w:val="00460414"/>
    <w:rsid w:val="004618FB"/>
    <w:rsid w:val="00461A55"/>
    <w:rsid w:val="00461BD7"/>
    <w:rsid w:val="00464C94"/>
    <w:rsid w:val="00464D44"/>
    <w:rsid w:val="00464E36"/>
    <w:rsid w:val="004654AA"/>
    <w:rsid w:val="00465817"/>
    <w:rsid w:val="00465CA8"/>
    <w:rsid w:val="00466EEB"/>
    <w:rsid w:val="00467348"/>
    <w:rsid w:val="00467991"/>
    <w:rsid w:val="004704E4"/>
    <w:rsid w:val="0047281E"/>
    <w:rsid w:val="00473080"/>
    <w:rsid w:val="00473132"/>
    <w:rsid w:val="004739C8"/>
    <w:rsid w:val="00473A06"/>
    <w:rsid w:val="00473B8B"/>
    <w:rsid w:val="00474000"/>
    <w:rsid w:val="004742FF"/>
    <w:rsid w:val="00475659"/>
    <w:rsid w:val="00475B06"/>
    <w:rsid w:val="00475FEB"/>
    <w:rsid w:val="004771E1"/>
    <w:rsid w:val="00477D60"/>
    <w:rsid w:val="00480901"/>
    <w:rsid w:val="00480F3C"/>
    <w:rsid w:val="00481672"/>
    <w:rsid w:val="0048195F"/>
    <w:rsid w:val="00482331"/>
    <w:rsid w:val="00482D23"/>
    <w:rsid w:val="00482E0E"/>
    <w:rsid w:val="0048310F"/>
    <w:rsid w:val="0048606C"/>
    <w:rsid w:val="00487440"/>
    <w:rsid w:val="0048746A"/>
    <w:rsid w:val="0049093C"/>
    <w:rsid w:val="00490D92"/>
    <w:rsid w:val="00490FAC"/>
    <w:rsid w:val="0049128C"/>
    <w:rsid w:val="00491A9D"/>
    <w:rsid w:val="00491AED"/>
    <w:rsid w:val="00492B49"/>
    <w:rsid w:val="004931C3"/>
    <w:rsid w:val="004932EE"/>
    <w:rsid w:val="0049502D"/>
    <w:rsid w:val="00495D26"/>
    <w:rsid w:val="004A0263"/>
    <w:rsid w:val="004A1BEB"/>
    <w:rsid w:val="004A22B8"/>
    <w:rsid w:val="004A2823"/>
    <w:rsid w:val="004A306C"/>
    <w:rsid w:val="004A375F"/>
    <w:rsid w:val="004A3F6B"/>
    <w:rsid w:val="004A496A"/>
    <w:rsid w:val="004A4D25"/>
    <w:rsid w:val="004A587E"/>
    <w:rsid w:val="004A5D86"/>
    <w:rsid w:val="004A6077"/>
    <w:rsid w:val="004A6570"/>
    <w:rsid w:val="004A695C"/>
    <w:rsid w:val="004A7936"/>
    <w:rsid w:val="004B0608"/>
    <w:rsid w:val="004B209E"/>
    <w:rsid w:val="004B3554"/>
    <w:rsid w:val="004B4FF5"/>
    <w:rsid w:val="004B532A"/>
    <w:rsid w:val="004B5795"/>
    <w:rsid w:val="004B580F"/>
    <w:rsid w:val="004B5B4F"/>
    <w:rsid w:val="004B6E91"/>
    <w:rsid w:val="004B6F5B"/>
    <w:rsid w:val="004B779A"/>
    <w:rsid w:val="004B78E6"/>
    <w:rsid w:val="004B7CA5"/>
    <w:rsid w:val="004B7F48"/>
    <w:rsid w:val="004C156B"/>
    <w:rsid w:val="004C1BA1"/>
    <w:rsid w:val="004C37DE"/>
    <w:rsid w:val="004C459B"/>
    <w:rsid w:val="004C4AFE"/>
    <w:rsid w:val="004C520C"/>
    <w:rsid w:val="004C56EC"/>
    <w:rsid w:val="004C63AC"/>
    <w:rsid w:val="004C6E94"/>
    <w:rsid w:val="004C6F83"/>
    <w:rsid w:val="004C70AA"/>
    <w:rsid w:val="004C73C8"/>
    <w:rsid w:val="004C7436"/>
    <w:rsid w:val="004C7CAC"/>
    <w:rsid w:val="004C7D42"/>
    <w:rsid w:val="004C7F73"/>
    <w:rsid w:val="004D0D6D"/>
    <w:rsid w:val="004D0FBD"/>
    <w:rsid w:val="004D1162"/>
    <w:rsid w:val="004D11D1"/>
    <w:rsid w:val="004D18D9"/>
    <w:rsid w:val="004D233D"/>
    <w:rsid w:val="004D2C79"/>
    <w:rsid w:val="004D4A1E"/>
    <w:rsid w:val="004D4A60"/>
    <w:rsid w:val="004D4F33"/>
    <w:rsid w:val="004D5430"/>
    <w:rsid w:val="004D622F"/>
    <w:rsid w:val="004D6F04"/>
    <w:rsid w:val="004D7045"/>
    <w:rsid w:val="004D735E"/>
    <w:rsid w:val="004D782F"/>
    <w:rsid w:val="004D7CD8"/>
    <w:rsid w:val="004E1211"/>
    <w:rsid w:val="004E3719"/>
    <w:rsid w:val="004E4207"/>
    <w:rsid w:val="004E4B98"/>
    <w:rsid w:val="004E4DC9"/>
    <w:rsid w:val="004E5B0D"/>
    <w:rsid w:val="004E5E40"/>
    <w:rsid w:val="004E5FAF"/>
    <w:rsid w:val="004E70F3"/>
    <w:rsid w:val="004E7EA1"/>
    <w:rsid w:val="004E7EE8"/>
    <w:rsid w:val="004F15A0"/>
    <w:rsid w:val="004F19B8"/>
    <w:rsid w:val="004F1D65"/>
    <w:rsid w:val="004F2BE5"/>
    <w:rsid w:val="004F31FB"/>
    <w:rsid w:val="004F343C"/>
    <w:rsid w:val="004F5569"/>
    <w:rsid w:val="004F5E62"/>
    <w:rsid w:val="004F6FD3"/>
    <w:rsid w:val="004F726B"/>
    <w:rsid w:val="004F757D"/>
    <w:rsid w:val="004F7E74"/>
    <w:rsid w:val="00500ECD"/>
    <w:rsid w:val="00500FBD"/>
    <w:rsid w:val="005012A7"/>
    <w:rsid w:val="00501456"/>
    <w:rsid w:val="00501BC7"/>
    <w:rsid w:val="00502114"/>
    <w:rsid w:val="0050256C"/>
    <w:rsid w:val="0050313B"/>
    <w:rsid w:val="00503180"/>
    <w:rsid w:val="005034FC"/>
    <w:rsid w:val="00504331"/>
    <w:rsid w:val="0050537E"/>
    <w:rsid w:val="00505604"/>
    <w:rsid w:val="0050635C"/>
    <w:rsid w:val="00506454"/>
    <w:rsid w:val="00507229"/>
    <w:rsid w:val="005075F4"/>
    <w:rsid w:val="00507D33"/>
    <w:rsid w:val="00507D51"/>
    <w:rsid w:val="00507D86"/>
    <w:rsid w:val="005105A2"/>
    <w:rsid w:val="005108FC"/>
    <w:rsid w:val="005109BB"/>
    <w:rsid w:val="00511A70"/>
    <w:rsid w:val="005120F3"/>
    <w:rsid w:val="0051352A"/>
    <w:rsid w:val="00513C8D"/>
    <w:rsid w:val="00514215"/>
    <w:rsid w:val="0051491A"/>
    <w:rsid w:val="00514E4A"/>
    <w:rsid w:val="00515680"/>
    <w:rsid w:val="00515AA6"/>
    <w:rsid w:val="0051636D"/>
    <w:rsid w:val="005171A3"/>
    <w:rsid w:val="005177A1"/>
    <w:rsid w:val="00520643"/>
    <w:rsid w:val="005214AA"/>
    <w:rsid w:val="0052180D"/>
    <w:rsid w:val="00521C77"/>
    <w:rsid w:val="00522268"/>
    <w:rsid w:val="005224E1"/>
    <w:rsid w:val="0052269C"/>
    <w:rsid w:val="0052333B"/>
    <w:rsid w:val="00523465"/>
    <w:rsid w:val="005244D3"/>
    <w:rsid w:val="005257EC"/>
    <w:rsid w:val="00526326"/>
    <w:rsid w:val="005268DC"/>
    <w:rsid w:val="00527989"/>
    <w:rsid w:val="00527D13"/>
    <w:rsid w:val="00527D19"/>
    <w:rsid w:val="00530D1D"/>
    <w:rsid w:val="00530F1F"/>
    <w:rsid w:val="0053144D"/>
    <w:rsid w:val="00532630"/>
    <w:rsid w:val="0053295F"/>
    <w:rsid w:val="005331BF"/>
    <w:rsid w:val="005338BA"/>
    <w:rsid w:val="00533C4A"/>
    <w:rsid w:val="00534CFC"/>
    <w:rsid w:val="00534CFD"/>
    <w:rsid w:val="00534F5B"/>
    <w:rsid w:val="0053547E"/>
    <w:rsid w:val="0053563A"/>
    <w:rsid w:val="00535A39"/>
    <w:rsid w:val="00535EE6"/>
    <w:rsid w:val="00536F50"/>
    <w:rsid w:val="00537279"/>
    <w:rsid w:val="00537B2D"/>
    <w:rsid w:val="00540444"/>
    <w:rsid w:val="00540544"/>
    <w:rsid w:val="00541491"/>
    <w:rsid w:val="00541FA5"/>
    <w:rsid w:val="00541FEB"/>
    <w:rsid w:val="0054355A"/>
    <w:rsid w:val="00543E62"/>
    <w:rsid w:val="00544E27"/>
    <w:rsid w:val="00545F82"/>
    <w:rsid w:val="005474BE"/>
    <w:rsid w:val="00547BAC"/>
    <w:rsid w:val="0055015B"/>
    <w:rsid w:val="00550338"/>
    <w:rsid w:val="00550416"/>
    <w:rsid w:val="00550B09"/>
    <w:rsid w:val="005513D1"/>
    <w:rsid w:val="00551D01"/>
    <w:rsid w:val="0055261B"/>
    <w:rsid w:val="005529AB"/>
    <w:rsid w:val="00552E06"/>
    <w:rsid w:val="00553836"/>
    <w:rsid w:val="00554A8E"/>
    <w:rsid w:val="00555075"/>
    <w:rsid w:val="00555123"/>
    <w:rsid w:val="00556380"/>
    <w:rsid w:val="0055735A"/>
    <w:rsid w:val="005574D7"/>
    <w:rsid w:val="00560704"/>
    <w:rsid w:val="00560B54"/>
    <w:rsid w:val="0056141F"/>
    <w:rsid w:val="0056173C"/>
    <w:rsid w:val="005629ED"/>
    <w:rsid w:val="005633A0"/>
    <w:rsid w:val="005644C9"/>
    <w:rsid w:val="005647E4"/>
    <w:rsid w:val="00564F0E"/>
    <w:rsid w:val="00565AB6"/>
    <w:rsid w:val="005669B3"/>
    <w:rsid w:val="00566CEE"/>
    <w:rsid w:val="00566F77"/>
    <w:rsid w:val="005673C1"/>
    <w:rsid w:val="005678D0"/>
    <w:rsid w:val="00570285"/>
    <w:rsid w:val="005704D6"/>
    <w:rsid w:val="00570F9F"/>
    <w:rsid w:val="00571AF0"/>
    <w:rsid w:val="00571CA9"/>
    <w:rsid w:val="00571E90"/>
    <w:rsid w:val="00571F29"/>
    <w:rsid w:val="00572629"/>
    <w:rsid w:val="00572676"/>
    <w:rsid w:val="00572AF1"/>
    <w:rsid w:val="00572FD3"/>
    <w:rsid w:val="00574AD7"/>
    <w:rsid w:val="00574B1D"/>
    <w:rsid w:val="005757A6"/>
    <w:rsid w:val="00575852"/>
    <w:rsid w:val="00575A9C"/>
    <w:rsid w:val="00575DCD"/>
    <w:rsid w:val="00576910"/>
    <w:rsid w:val="00576EF4"/>
    <w:rsid w:val="005807CA"/>
    <w:rsid w:val="005809E2"/>
    <w:rsid w:val="00580BFF"/>
    <w:rsid w:val="00580CD9"/>
    <w:rsid w:val="00580F15"/>
    <w:rsid w:val="005817CF"/>
    <w:rsid w:val="0058225F"/>
    <w:rsid w:val="00582889"/>
    <w:rsid w:val="00582AA1"/>
    <w:rsid w:val="00582BE7"/>
    <w:rsid w:val="00582DE3"/>
    <w:rsid w:val="0058336D"/>
    <w:rsid w:val="005839D8"/>
    <w:rsid w:val="00583B64"/>
    <w:rsid w:val="00584F7A"/>
    <w:rsid w:val="005855BB"/>
    <w:rsid w:val="005859E7"/>
    <w:rsid w:val="005860E3"/>
    <w:rsid w:val="0058669A"/>
    <w:rsid w:val="005867F2"/>
    <w:rsid w:val="0058785B"/>
    <w:rsid w:val="00587F4B"/>
    <w:rsid w:val="005903DC"/>
    <w:rsid w:val="0059097B"/>
    <w:rsid w:val="00590A63"/>
    <w:rsid w:val="00590B3B"/>
    <w:rsid w:val="00591331"/>
    <w:rsid w:val="005919C0"/>
    <w:rsid w:val="0059213E"/>
    <w:rsid w:val="005923F4"/>
    <w:rsid w:val="0059262A"/>
    <w:rsid w:val="0059282D"/>
    <w:rsid w:val="00592BA3"/>
    <w:rsid w:val="005938CC"/>
    <w:rsid w:val="00593C12"/>
    <w:rsid w:val="005955BE"/>
    <w:rsid w:val="0059566F"/>
    <w:rsid w:val="0059596D"/>
    <w:rsid w:val="00595EF4"/>
    <w:rsid w:val="00596043"/>
    <w:rsid w:val="0059661D"/>
    <w:rsid w:val="0059675E"/>
    <w:rsid w:val="005969B3"/>
    <w:rsid w:val="00596CAB"/>
    <w:rsid w:val="00596E94"/>
    <w:rsid w:val="00597970"/>
    <w:rsid w:val="00597D1E"/>
    <w:rsid w:val="005A1899"/>
    <w:rsid w:val="005A189B"/>
    <w:rsid w:val="005A205D"/>
    <w:rsid w:val="005A4759"/>
    <w:rsid w:val="005A52CF"/>
    <w:rsid w:val="005A5B25"/>
    <w:rsid w:val="005A5F16"/>
    <w:rsid w:val="005A6B20"/>
    <w:rsid w:val="005A767D"/>
    <w:rsid w:val="005A7C86"/>
    <w:rsid w:val="005B0A8B"/>
    <w:rsid w:val="005B188B"/>
    <w:rsid w:val="005B1A64"/>
    <w:rsid w:val="005B1D93"/>
    <w:rsid w:val="005B3255"/>
    <w:rsid w:val="005B3488"/>
    <w:rsid w:val="005B34A6"/>
    <w:rsid w:val="005B359B"/>
    <w:rsid w:val="005B35BB"/>
    <w:rsid w:val="005B3BD2"/>
    <w:rsid w:val="005B453C"/>
    <w:rsid w:val="005B4A22"/>
    <w:rsid w:val="005B58D5"/>
    <w:rsid w:val="005B5954"/>
    <w:rsid w:val="005B6506"/>
    <w:rsid w:val="005B70C8"/>
    <w:rsid w:val="005B7788"/>
    <w:rsid w:val="005B7800"/>
    <w:rsid w:val="005B7A2E"/>
    <w:rsid w:val="005B7ADC"/>
    <w:rsid w:val="005C06E1"/>
    <w:rsid w:val="005C1704"/>
    <w:rsid w:val="005C17D9"/>
    <w:rsid w:val="005C194C"/>
    <w:rsid w:val="005C1CD4"/>
    <w:rsid w:val="005C25D6"/>
    <w:rsid w:val="005C2DED"/>
    <w:rsid w:val="005C2F9F"/>
    <w:rsid w:val="005C4858"/>
    <w:rsid w:val="005C498B"/>
    <w:rsid w:val="005C5271"/>
    <w:rsid w:val="005C6ACF"/>
    <w:rsid w:val="005C711C"/>
    <w:rsid w:val="005C7ACE"/>
    <w:rsid w:val="005D072B"/>
    <w:rsid w:val="005D0A68"/>
    <w:rsid w:val="005D0E70"/>
    <w:rsid w:val="005D1222"/>
    <w:rsid w:val="005D16A1"/>
    <w:rsid w:val="005D1862"/>
    <w:rsid w:val="005D1F36"/>
    <w:rsid w:val="005D2BE4"/>
    <w:rsid w:val="005D2D8E"/>
    <w:rsid w:val="005D4B3B"/>
    <w:rsid w:val="005D5046"/>
    <w:rsid w:val="005D55C0"/>
    <w:rsid w:val="005D6767"/>
    <w:rsid w:val="005E0785"/>
    <w:rsid w:val="005E1DDB"/>
    <w:rsid w:val="005E26E2"/>
    <w:rsid w:val="005E3161"/>
    <w:rsid w:val="005E3763"/>
    <w:rsid w:val="005E3957"/>
    <w:rsid w:val="005E56AA"/>
    <w:rsid w:val="005E5E2B"/>
    <w:rsid w:val="005E6B3B"/>
    <w:rsid w:val="005E791F"/>
    <w:rsid w:val="005E7F8A"/>
    <w:rsid w:val="005F1BCF"/>
    <w:rsid w:val="005F3B77"/>
    <w:rsid w:val="005F3EBF"/>
    <w:rsid w:val="005F4381"/>
    <w:rsid w:val="005F4A94"/>
    <w:rsid w:val="005F5009"/>
    <w:rsid w:val="005F5C62"/>
    <w:rsid w:val="005F65FA"/>
    <w:rsid w:val="005F6A7E"/>
    <w:rsid w:val="005F71B0"/>
    <w:rsid w:val="005F7472"/>
    <w:rsid w:val="005F782D"/>
    <w:rsid w:val="005F7BE1"/>
    <w:rsid w:val="006001F1"/>
    <w:rsid w:val="006002B6"/>
    <w:rsid w:val="006002E4"/>
    <w:rsid w:val="00601B31"/>
    <w:rsid w:val="00602229"/>
    <w:rsid w:val="0060316F"/>
    <w:rsid w:val="0060345B"/>
    <w:rsid w:val="00603470"/>
    <w:rsid w:val="0060406F"/>
    <w:rsid w:val="00604395"/>
    <w:rsid w:val="00604A4C"/>
    <w:rsid w:val="0060574D"/>
    <w:rsid w:val="006063E4"/>
    <w:rsid w:val="00606997"/>
    <w:rsid w:val="00606AF3"/>
    <w:rsid w:val="00606B63"/>
    <w:rsid w:val="006073C0"/>
    <w:rsid w:val="00607D53"/>
    <w:rsid w:val="00610917"/>
    <w:rsid w:val="00610C07"/>
    <w:rsid w:val="00611E39"/>
    <w:rsid w:val="00612ACA"/>
    <w:rsid w:val="00612BC1"/>
    <w:rsid w:val="00612ECD"/>
    <w:rsid w:val="00613328"/>
    <w:rsid w:val="00613614"/>
    <w:rsid w:val="0061516D"/>
    <w:rsid w:val="00615324"/>
    <w:rsid w:val="00615AF0"/>
    <w:rsid w:val="00616C42"/>
    <w:rsid w:val="00616C61"/>
    <w:rsid w:val="00616F04"/>
    <w:rsid w:val="00617C43"/>
    <w:rsid w:val="00617E1A"/>
    <w:rsid w:val="0062022C"/>
    <w:rsid w:val="00620443"/>
    <w:rsid w:val="006205C3"/>
    <w:rsid w:val="00620F22"/>
    <w:rsid w:val="006212A3"/>
    <w:rsid w:val="006218FA"/>
    <w:rsid w:val="006226F8"/>
    <w:rsid w:val="006228C4"/>
    <w:rsid w:val="00622AF9"/>
    <w:rsid w:val="0062328F"/>
    <w:rsid w:val="0062426A"/>
    <w:rsid w:val="0062438D"/>
    <w:rsid w:val="006243A2"/>
    <w:rsid w:val="00624E58"/>
    <w:rsid w:val="00624FED"/>
    <w:rsid w:val="00625265"/>
    <w:rsid w:val="00625D3D"/>
    <w:rsid w:val="00625F08"/>
    <w:rsid w:val="00626833"/>
    <w:rsid w:val="00626E08"/>
    <w:rsid w:val="0062779B"/>
    <w:rsid w:val="00630B7F"/>
    <w:rsid w:val="006310F4"/>
    <w:rsid w:val="0063160F"/>
    <w:rsid w:val="00631A95"/>
    <w:rsid w:val="00632B2D"/>
    <w:rsid w:val="0063347F"/>
    <w:rsid w:val="00633AC6"/>
    <w:rsid w:val="00633D8B"/>
    <w:rsid w:val="0063438D"/>
    <w:rsid w:val="0063472C"/>
    <w:rsid w:val="006359B1"/>
    <w:rsid w:val="00636095"/>
    <w:rsid w:val="006402A3"/>
    <w:rsid w:val="00640303"/>
    <w:rsid w:val="0064074B"/>
    <w:rsid w:val="00641247"/>
    <w:rsid w:val="00641376"/>
    <w:rsid w:val="006418DD"/>
    <w:rsid w:val="00641B4A"/>
    <w:rsid w:val="00642289"/>
    <w:rsid w:val="00642400"/>
    <w:rsid w:val="00642D0D"/>
    <w:rsid w:val="00642D2D"/>
    <w:rsid w:val="00642F62"/>
    <w:rsid w:val="0064348A"/>
    <w:rsid w:val="006443DE"/>
    <w:rsid w:val="006452C7"/>
    <w:rsid w:val="00645482"/>
    <w:rsid w:val="00645739"/>
    <w:rsid w:val="00646788"/>
    <w:rsid w:val="00646796"/>
    <w:rsid w:val="00646DB2"/>
    <w:rsid w:val="006474A7"/>
    <w:rsid w:val="00647673"/>
    <w:rsid w:val="0065043A"/>
    <w:rsid w:val="006521BD"/>
    <w:rsid w:val="00652C16"/>
    <w:rsid w:val="0065347C"/>
    <w:rsid w:val="006539CF"/>
    <w:rsid w:val="00653F09"/>
    <w:rsid w:val="00653F73"/>
    <w:rsid w:val="006540F2"/>
    <w:rsid w:val="00654BC0"/>
    <w:rsid w:val="00654C9F"/>
    <w:rsid w:val="006573A1"/>
    <w:rsid w:val="006574E4"/>
    <w:rsid w:val="00657C09"/>
    <w:rsid w:val="00660041"/>
    <w:rsid w:val="0066053A"/>
    <w:rsid w:val="00661184"/>
    <w:rsid w:val="0066200B"/>
    <w:rsid w:val="006626F0"/>
    <w:rsid w:val="00663CE6"/>
    <w:rsid w:val="00664F7D"/>
    <w:rsid w:val="0066646E"/>
    <w:rsid w:val="00666B05"/>
    <w:rsid w:val="00667250"/>
    <w:rsid w:val="00667361"/>
    <w:rsid w:val="006676EC"/>
    <w:rsid w:val="00670672"/>
    <w:rsid w:val="00670851"/>
    <w:rsid w:val="00670A23"/>
    <w:rsid w:val="00671C9C"/>
    <w:rsid w:val="0067275B"/>
    <w:rsid w:val="006733E5"/>
    <w:rsid w:val="0067383F"/>
    <w:rsid w:val="006741FB"/>
    <w:rsid w:val="00677035"/>
    <w:rsid w:val="00677810"/>
    <w:rsid w:val="00681BE7"/>
    <w:rsid w:val="00681D64"/>
    <w:rsid w:val="00684271"/>
    <w:rsid w:val="006855F6"/>
    <w:rsid w:val="006859CC"/>
    <w:rsid w:val="00686039"/>
    <w:rsid w:val="00686418"/>
    <w:rsid w:val="0068662E"/>
    <w:rsid w:val="00687396"/>
    <w:rsid w:val="0068747D"/>
    <w:rsid w:val="00690449"/>
    <w:rsid w:val="00690CB9"/>
    <w:rsid w:val="00690E7A"/>
    <w:rsid w:val="00690FE7"/>
    <w:rsid w:val="006915A4"/>
    <w:rsid w:val="00691A6A"/>
    <w:rsid w:val="0069271A"/>
    <w:rsid w:val="006927A5"/>
    <w:rsid w:val="0069440D"/>
    <w:rsid w:val="00694D16"/>
    <w:rsid w:val="006953F2"/>
    <w:rsid w:val="00695A3D"/>
    <w:rsid w:val="00696858"/>
    <w:rsid w:val="00696D3B"/>
    <w:rsid w:val="006971CF"/>
    <w:rsid w:val="0069731A"/>
    <w:rsid w:val="006A1977"/>
    <w:rsid w:val="006A1B2B"/>
    <w:rsid w:val="006A1B9B"/>
    <w:rsid w:val="006A1DDE"/>
    <w:rsid w:val="006A1E4F"/>
    <w:rsid w:val="006A1EE5"/>
    <w:rsid w:val="006A22EF"/>
    <w:rsid w:val="006A28CF"/>
    <w:rsid w:val="006A308D"/>
    <w:rsid w:val="006A3A08"/>
    <w:rsid w:val="006A536C"/>
    <w:rsid w:val="006A582C"/>
    <w:rsid w:val="006A7B94"/>
    <w:rsid w:val="006B010A"/>
    <w:rsid w:val="006B0B59"/>
    <w:rsid w:val="006B1712"/>
    <w:rsid w:val="006B18B9"/>
    <w:rsid w:val="006B19E9"/>
    <w:rsid w:val="006B1EF8"/>
    <w:rsid w:val="006B2110"/>
    <w:rsid w:val="006B4FF4"/>
    <w:rsid w:val="006B5823"/>
    <w:rsid w:val="006B6D75"/>
    <w:rsid w:val="006B7ADA"/>
    <w:rsid w:val="006C0268"/>
    <w:rsid w:val="006C0478"/>
    <w:rsid w:val="006C05D7"/>
    <w:rsid w:val="006C199C"/>
    <w:rsid w:val="006C2F68"/>
    <w:rsid w:val="006C3367"/>
    <w:rsid w:val="006C364D"/>
    <w:rsid w:val="006C3EA9"/>
    <w:rsid w:val="006C3F7B"/>
    <w:rsid w:val="006C4A9A"/>
    <w:rsid w:val="006C5221"/>
    <w:rsid w:val="006C56D6"/>
    <w:rsid w:val="006C5C19"/>
    <w:rsid w:val="006C5C8E"/>
    <w:rsid w:val="006C6341"/>
    <w:rsid w:val="006C6C2D"/>
    <w:rsid w:val="006C795E"/>
    <w:rsid w:val="006D1728"/>
    <w:rsid w:val="006D1994"/>
    <w:rsid w:val="006D200D"/>
    <w:rsid w:val="006D205E"/>
    <w:rsid w:val="006D3737"/>
    <w:rsid w:val="006D4435"/>
    <w:rsid w:val="006D4593"/>
    <w:rsid w:val="006D50E8"/>
    <w:rsid w:val="006D5E1E"/>
    <w:rsid w:val="006D6DB2"/>
    <w:rsid w:val="006D72C2"/>
    <w:rsid w:val="006D74E6"/>
    <w:rsid w:val="006D76D2"/>
    <w:rsid w:val="006E26B4"/>
    <w:rsid w:val="006E3196"/>
    <w:rsid w:val="006E32DA"/>
    <w:rsid w:val="006E3546"/>
    <w:rsid w:val="006E42E3"/>
    <w:rsid w:val="006E5FB0"/>
    <w:rsid w:val="006E5FC4"/>
    <w:rsid w:val="006E5FC7"/>
    <w:rsid w:val="006E6169"/>
    <w:rsid w:val="006E7253"/>
    <w:rsid w:val="006E7C54"/>
    <w:rsid w:val="006F08F1"/>
    <w:rsid w:val="006F0C79"/>
    <w:rsid w:val="006F0E1E"/>
    <w:rsid w:val="006F1627"/>
    <w:rsid w:val="006F245C"/>
    <w:rsid w:val="006F2F61"/>
    <w:rsid w:val="006F30E5"/>
    <w:rsid w:val="006F378D"/>
    <w:rsid w:val="006F5841"/>
    <w:rsid w:val="006F584A"/>
    <w:rsid w:val="006F70DA"/>
    <w:rsid w:val="006F71F3"/>
    <w:rsid w:val="006F76D1"/>
    <w:rsid w:val="0070031F"/>
    <w:rsid w:val="007004A8"/>
    <w:rsid w:val="00700855"/>
    <w:rsid w:val="007008D9"/>
    <w:rsid w:val="00700CA3"/>
    <w:rsid w:val="00700E0F"/>
    <w:rsid w:val="00701797"/>
    <w:rsid w:val="00701E9E"/>
    <w:rsid w:val="0070242A"/>
    <w:rsid w:val="00702501"/>
    <w:rsid w:val="0070291B"/>
    <w:rsid w:val="00702F34"/>
    <w:rsid w:val="0070401F"/>
    <w:rsid w:val="00704A92"/>
    <w:rsid w:val="00704D39"/>
    <w:rsid w:val="00704FBF"/>
    <w:rsid w:val="007058D7"/>
    <w:rsid w:val="007064C3"/>
    <w:rsid w:val="007067E2"/>
    <w:rsid w:val="00706C30"/>
    <w:rsid w:val="007073D4"/>
    <w:rsid w:val="00710008"/>
    <w:rsid w:val="00710419"/>
    <w:rsid w:val="00711E4E"/>
    <w:rsid w:val="007126C1"/>
    <w:rsid w:val="00712F0F"/>
    <w:rsid w:val="0071591F"/>
    <w:rsid w:val="007163C1"/>
    <w:rsid w:val="00717ADF"/>
    <w:rsid w:val="00717DE4"/>
    <w:rsid w:val="0072129A"/>
    <w:rsid w:val="00721619"/>
    <w:rsid w:val="007231BC"/>
    <w:rsid w:val="007238A7"/>
    <w:rsid w:val="00723AD5"/>
    <w:rsid w:val="00724822"/>
    <w:rsid w:val="00725D16"/>
    <w:rsid w:val="00725E2A"/>
    <w:rsid w:val="007263D6"/>
    <w:rsid w:val="00727377"/>
    <w:rsid w:val="0072753F"/>
    <w:rsid w:val="00727653"/>
    <w:rsid w:val="00727737"/>
    <w:rsid w:val="00727BB8"/>
    <w:rsid w:val="007302A9"/>
    <w:rsid w:val="0073052A"/>
    <w:rsid w:val="007307DC"/>
    <w:rsid w:val="007309EC"/>
    <w:rsid w:val="00731178"/>
    <w:rsid w:val="007318A4"/>
    <w:rsid w:val="00731AE9"/>
    <w:rsid w:val="00731E26"/>
    <w:rsid w:val="0073273F"/>
    <w:rsid w:val="00732F43"/>
    <w:rsid w:val="00733EBB"/>
    <w:rsid w:val="0073477B"/>
    <w:rsid w:val="0073516F"/>
    <w:rsid w:val="00735A7C"/>
    <w:rsid w:val="00735C2B"/>
    <w:rsid w:val="00735CB6"/>
    <w:rsid w:val="00736DDE"/>
    <w:rsid w:val="00737101"/>
    <w:rsid w:val="007372CF"/>
    <w:rsid w:val="0073734E"/>
    <w:rsid w:val="007426D5"/>
    <w:rsid w:val="00743483"/>
    <w:rsid w:val="0074380F"/>
    <w:rsid w:val="00743882"/>
    <w:rsid w:val="00743D63"/>
    <w:rsid w:val="00743DA8"/>
    <w:rsid w:val="00743DBD"/>
    <w:rsid w:val="00744A45"/>
    <w:rsid w:val="00745AF5"/>
    <w:rsid w:val="00745F56"/>
    <w:rsid w:val="007462D8"/>
    <w:rsid w:val="007469DE"/>
    <w:rsid w:val="00746CC5"/>
    <w:rsid w:val="00746EDD"/>
    <w:rsid w:val="00747FDB"/>
    <w:rsid w:val="007504DA"/>
    <w:rsid w:val="00750584"/>
    <w:rsid w:val="00750D60"/>
    <w:rsid w:val="00751096"/>
    <w:rsid w:val="007510B9"/>
    <w:rsid w:val="007514A9"/>
    <w:rsid w:val="007515FC"/>
    <w:rsid w:val="00751812"/>
    <w:rsid w:val="00751919"/>
    <w:rsid w:val="007523FF"/>
    <w:rsid w:val="00752A74"/>
    <w:rsid w:val="0075344C"/>
    <w:rsid w:val="007535AB"/>
    <w:rsid w:val="007535DC"/>
    <w:rsid w:val="00753AD2"/>
    <w:rsid w:val="00753E11"/>
    <w:rsid w:val="00755580"/>
    <w:rsid w:val="00755ADE"/>
    <w:rsid w:val="007561E8"/>
    <w:rsid w:val="00756A29"/>
    <w:rsid w:val="00757070"/>
    <w:rsid w:val="00757AE3"/>
    <w:rsid w:val="0076014C"/>
    <w:rsid w:val="00760392"/>
    <w:rsid w:val="0076154E"/>
    <w:rsid w:val="00762364"/>
    <w:rsid w:val="00762C14"/>
    <w:rsid w:val="00764194"/>
    <w:rsid w:val="00764313"/>
    <w:rsid w:val="00765C75"/>
    <w:rsid w:val="00765D90"/>
    <w:rsid w:val="00765DAE"/>
    <w:rsid w:val="0076641F"/>
    <w:rsid w:val="00766AF7"/>
    <w:rsid w:val="00766E9F"/>
    <w:rsid w:val="007671CF"/>
    <w:rsid w:val="00767601"/>
    <w:rsid w:val="00770845"/>
    <w:rsid w:val="00771709"/>
    <w:rsid w:val="00771E11"/>
    <w:rsid w:val="00772244"/>
    <w:rsid w:val="00772BA7"/>
    <w:rsid w:val="00774896"/>
    <w:rsid w:val="00774AC5"/>
    <w:rsid w:val="00774E18"/>
    <w:rsid w:val="007762DF"/>
    <w:rsid w:val="00776F36"/>
    <w:rsid w:val="007814B6"/>
    <w:rsid w:val="00781F93"/>
    <w:rsid w:val="0078381B"/>
    <w:rsid w:val="007846F3"/>
    <w:rsid w:val="00784968"/>
    <w:rsid w:val="00784B41"/>
    <w:rsid w:val="00784D34"/>
    <w:rsid w:val="007853CD"/>
    <w:rsid w:val="00785749"/>
    <w:rsid w:val="00785BEA"/>
    <w:rsid w:val="0078632D"/>
    <w:rsid w:val="00786770"/>
    <w:rsid w:val="00787EDC"/>
    <w:rsid w:val="00790149"/>
    <w:rsid w:val="007903F3"/>
    <w:rsid w:val="0079049A"/>
    <w:rsid w:val="00790B09"/>
    <w:rsid w:val="00790F79"/>
    <w:rsid w:val="00792D33"/>
    <w:rsid w:val="00792DDD"/>
    <w:rsid w:val="00792F9F"/>
    <w:rsid w:val="007931EA"/>
    <w:rsid w:val="007935FC"/>
    <w:rsid w:val="0079362C"/>
    <w:rsid w:val="00793E95"/>
    <w:rsid w:val="00794455"/>
    <w:rsid w:val="00794F7B"/>
    <w:rsid w:val="0079516D"/>
    <w:rsid w:val="007959F5"/>
    <w:rsid w:val="00795DE8"/>
    <w:rsid w:val="0079674A"/>
    <w:rsid w:val="00796829"/>
    <w:rsid w:val="00796E2B"/>
    <w:rsid w:val="0079717C"/>
    <w:rsid w:val="007A0A25"/>
    <w:rsid w:val="007A19F1"/>
    <w:rsid w:val="007A1DBF"/>
    <w:rsid w:val="007A1DFF"/>
    <w:rsid w:val="007A1FA2"/>
    <w:rsid w:val="007A3E3F"/>
    <w:rsid w:val="007A45B1"/>
    <w:rsid w:val="007A56B9"/>
    <w:rsid w:val="007A5A01"/>
    <w:rsid w:val="007A5B01"/>
    <w:rsid w:val="007A7114"/>
    <w:rsid w:val="007A754D"/>
    <w:rsid w:val="007B08BF"/>
    <w:rsid w:val="007B0FD3"/>
    <w:rsid w:val="007B255E"/>
    <w:rsid w:val="007B2762"/>
    <w:rsid w:val="007B2FB4"/>
    <w:rsid w:val="007B3273"/>
    <w:rsid w:val="007B3AC9"/>
    <w:rsid w:val="007B4133"/>
    <w:rsid w:val="007B4D8E"/>
    <w:rsid w:val="007B5004"/>
    <w:rsid w:val="007B67F5"/>
    <w:rsid w:val="007B7A22"/>
    <w:rsid w:val="007B7D57"/>
    <w:rsid w:val="007C173B"/>
    <w:rsid w:val="007C28A2"/>
    <w:rsid w:val="007C2DFA"/>
    <w:rsid w:val="007C2E52"/>
    <w:rsid w:val="007C2F94"/>
    <w:rsid w:val="007C3237"/>
    <w:rsid w:val="007C3DA3"/>
    <w:rsid w:val="007C421B"/>
    <w:rsid w:val="007C4B2C"/>
    <w:rsid w:val="007C4E43"/>
    <w:rsid w:val="007C5B44"/>
    <w:rsid w:val="007C61BB"/>
    <w:rsid w:val="007C6539"/>
    <w:rsid w:val="007C6B23"/>
    <w:rsid w:val="007C6BAB"/>
    <w:rsid w:val="007C79C5"/>
    <w:rsid w:val="007C7E4C"/>
    <w:rsid w:val="007D0CDD"/>
    <w:rsid w:val="007D10DA"/>
    <w:rsid w:val="007D1572"/>
    <w:rsid w:val="007D161D"/>
    <w:rsid w:val="007D19BC"/>
    <w:rsid w:val="007D1B9D"/>
    <w:rsid w:val="007D20E9"/>
    <w:rsid w:val="007D2453"/>
    <w:rsid w:val="007D32C3"/>
    <w:rsid w:val="007D35B9"/>
    <w:rsid w:val="007D4B59"/>
    <w:rsid w:val="007D55C6"/>
    <w:rsid w:val="007D59A4"/>
    <w:rsid w:val="007D6EAC"/>
    <w:rsid w:val="007D764D"/>
    <w:rsid w:val="007D797C"/>
    <w:rsid w:val="007D7E8D"/>
    <w:rsid w:val="007D7FFE"/>
    <w:rsid w:val="007E1557"/>
    <w:rsid w:val="007E15E8"/>
    <w:rsid w:val="007E1A85"/>
    <w:rsid w:val="007E1CE9"/>
    <w:rsid w:val="007E2083"/>
    <w:rsid w:val="007E2298"/>
    <w:rsid w:val="007E2D32"/>
    <w:rsid w:val="007E39DD"/>
    <w:rsid w:val="007E3B87"/>
    <w:rsid w:val="007E4163"/>
    <w:rsid w:val="007E5FB0"/>
    <w:rsid w:val="007E6258"/>
    <w:rsid w:val="007E6D55"/>
    <w:rsid w:val="007E7264"/>
    <w:rsid w:val="007E745B"/>
    <w:rsid w:val="007E7B97"/>
    <w:rsid w:val="007E7EDB"/>
    <w:rsid w:val="007F09C5"/>
    <w:rsid w:val="007F0EC3"/>
    <w:rsid w:val="007F113D"/>
    <w:rsid w:val="007F156A"/>
    <w:rsid w:val="007F20B4"/>
    <w:rsid w:val="007F2424"/>
    <w:rsid w:val="007F2E8E"/>
    <w:rsid w:val="007F30DC"/>
    <w:rsid w:val="007F4448"/>
    <w:rsid w:val="007F4B3A"/>
    <w:rsid w:val="007F4CF7"/>
    <w:rsid w:val="007F4D23"/>
    <w:rsid w:val="007F4E32"/>
    <w:rsid w:val="007F5BA5"/>
    <w:rsid w:val="007F6051"/>
    <w:rsid w:val="00800226"/>
    <w:rsid w:val="008016D2"/>
    <w:rsid w:val="00803090"/>
    <w:rsid w:val="00803477"/>
    <w:rsid w:val="00803C32"/>
    <w:rsid w:val="00803DC2"/>
    <w:rsid w:val="00804AB8"/>
    <w:rsid w:val="00805913"/>
    <w:rsid w:val="00805E31"/>
    <w:rsid w:val="00805E4D"/>
    <w:rsid w:val="00806047"/>
    <w:rsid w:val="00806207"/>
    <w:rsid w:val="008068BF"/>
    <w:rsid w:val="00806903"/>
    <w:rsid w:val="00807C09"/>
    <w:rsid w:val="00810401"/>
    <w:rsid w:val="0081172C"/>
    <w:rsid w:val="00812010"/>
    <w:rsid w:val="008137C9"/>
    <w:rsid w:val="0081398B"/>
    <w:rsid w:val="00814E3C"/>
    <w:rsid w:val="00815BBE"/>
    <w:rsid w:val="00816064"/>
    <w:rsid w:val="00817EF3"/>
    <w:rsid w:val="00820609"/>
    <w:rsid w:val="008223CE"/>
    <w:rsid w:val="008225D4"/>
    <w:rsid w:val="00822758"/>
    <w:rsid w:val="008231A2"/>
    <w:rsid w:val="008241F2"/>
    <w:rsid w:val="00824C91"/>
    <w:rsid w:val="00824EFF"/>
    <w:rsid w:val="0082535F"/>
    <w:rsid w:val="00825720"/>
    <w:rsid w:val="00825BC4"/>
    <w:rsid w:val="00826553"/>
    <w:rsid w:val="00827DC2"/>
    <w:rsid w:val="00827F5D"/>
    <w:rsid w:val="008316ED"/>
    <w:rsid w:val="00831B95"/>
    <w:rsid w:val="00831E23"/>
    <w:rsid w:val="00833867"/>
    <w:rsid w:val="00833909"/>
    <w:rsid w:val="00834109"/>
    <w:rsid w:val="0083428D"/>
    <w:rsid w:val="00834436"/>
    <w:rsid w:val="00834E8B"/>
    <w:rsid w:val="00835B9E"/>
    <w:rsid w:val="00835FAD"/>
    <w:rsid w:val="00836839"/>
    <w:rsid w:val="008375A8"/>
    <w:rsid w:val="00837CB3"/>
    <w:rsid w:val="00837D61"/>
    <w:rsid w:val="0084052D"/>
    <w:rsid w:val="008406C9"/>
    <w:rsid w:val="00840B8F"/>
    <w:rsid w:val="00841483"/>
    <w:rsid w:val="00841A2D"/>
    <w:rsid w:val="0084372F"/>
    <w:rsid w:val="00843C0B"/>
    <w:rsid w:val="00843D45"/>
    <w:rsid w:val="00844916"/>
    <w:rsid w:val="00844B62"/>
    <w:rsid w:val="008452AA"/>
    <w:rsid w:val="00845C48"/>
    <w:rsid w:val="00845D7B"/>
    <w:rsid w:val="00846AEF"/>
    <w:rsid w:val="00851514"/>
    <w:rsid w:val="008516EF"/>
    <w:rsid w:val="00851E75"/>
    <w:rsid w:val="00851E8C"/>
    <w:rsid w:val="0085264C"/>
    <w:rsid w:val="00853C20"/>
    <w:rsid w:val="0085486B"/>
    <w:rsid w:val="008550C8"/>
    <w:rsid w:val="008552C9"/>
    <w:rsid w:val="00855C46"/>
    <w:rsid w:val="00856CC5"/>
    <w:rsid w:val="00857247"/>
    <w:rsid w:val="00860BB9"/>
    <w:rsid w:val="008612E6"/>
    <w:rsid w:val="00861A1C"/>
    <w:rsid w:val="00861CFF"/>
    <w:rsid w:val="008629F0"/>
    <w:rsid w:val="00862F63"/>
    <w:rsid w:val="00864EA9"/>
    <w:rsid w:val="00865009"/>
    <w:rsid w:val="00865684"/>
    <w:rsid w:val="008675C4"/>
    <w:rsid w:val="00867E3F"/>
    <w:rsid w:val="0087191A"/>
    <w:rsid w:val="008719EE"/>
    <w:rsid w:val="00871D5F"/>
    <w:rsid w:val="008723B8"/>
    <w:rsid w:val="00872465"/>
    <w:rsid w:val="00872D3C"/>
    <w:rsid w:val="00873ED0"/>
    <w:rsid w:val="008741D0"/>
    <w:rsid w:val="00874328"/>
    <w:rsid w:val="008745EF"/>
    <w:rsid w:val="00874AD4"/>
    <w:rsid w:val="00874F2E"/>
    <w:rsid w:val="00875AEC"/>
    <w:rsid w:val="008808CE"/>
    <w:rsid w:val="008810DD"/>
    <w:rsid w:val="008813DC"/>
    <w:rsid w:val="0088162A"/>
    <w:rsid w:val="008825AE"/>
    <w:rsid w:val="00882DF8"/>
    <w:rsid w:val="00882F1A"/>
    <w:rsid w:val="008848ED"/>
    <w:rsid w:val="00886874"/>
    <w:rsid w:val="008875D6"/>
    <w:rsid w:val="00887DFE"/>
    <w:rsid w:val="008901BD"/>
    <w:rsid w:val="0089051F"/>
    <w:rsid w:val="0089089F"/>
    <w:rsid w:val="008911B8"/>
    <w:rsid w:val="00892FCC"/>
    <w:rsid w:val="008934D3"/>
    <w:rsid w:val="0089400E"/>
    <w:rsid w:val="008944E3"/>
    <w:rsid w:val="008945A4"/>
    <w:rsid w:val="00894EAF"/>
    <w:rsid w:val="00895A37"/>
    <w:rsid w:val="008963F2"/>
    <w:rsid w:val="00896559"/>
    <w:rsid w:val="0089782B"/>
    <w:rsid w:val="00897D53"/>
    <w:rsid w:val="008A0107"/>
    <w:rsid w:val="008A0499"/>
    <w:rsid w:val="008A061C"/>
    <w:rsid w:val="008A09A8"/>
    <w:rsid w:val="008A12BB"/>
    <w:rsid w:val="008A1368"/>
    <w:rsid w:val="008A1E74"/>
    <w:rsid w:val="008A22B1"/>
    <w:rsid w:val="008A254F"/>
    <w:rsid w:val="008A3126"/>
    <w:rsid w:val="008A3FB3"/>
    <w:rsid w:val="008A407D"/>
    <w:rsid w:val="008A5751"/>
    <w:rsid w:val="008A6E0E"/>
    <w:rsid w:val="008A72C6"/>
    <w:rsid w:val="008A7821"/>
    <w:rsid w:val="008B0171"/>
    <w:rsid w:val="008B09D3"/>
    <w:rsid w:val="008B09FA"/>
    <w:rsid w:val="008B1872"/>
    <w:rsid w:val="008B39C1"/>
    <w:rsid w:val="008B3AFD"/>
    <w:rsid w:val="008B4D4B"/>
    <w:rsid w:val="008B5AC7"/>
    <w:rsid w:val="008B61FD"/>
    <w:rsid w:val="008B660E"/>
    <w:rsid w:val="008B6BCB"/>
    <w:rsid w:val="008B7448"/>
    <w:rsid w:val="008B7DC5"/>
    <w:rsid w:val="008B7DCE"/>
    <w:rsid w:val="008C00F8"/>
    <w:rsid w:val="008C0299"/>
    <w:rsid w:val="008C0333"/>
    <w:rsid w:val="008C0947"/>
    <w:rsid w:val="008C0C25"/>
    <w:rsid w:val="008C0C81"/>
    <w:rsid w:val="008C113A"/>
    <w:rsid w:val="008C13F0"/>
    <w:rsid w:val="008C1832"/>
    <w:rsid w:val="008C2897"/>
    <w:rsid w:val="008C2F1D"/>
    <w:rsid w:val="008C3022"/>
    <w:rsid w:val="008C3378"/>
    <w:rsid w:val="008C3B5A"/>
    <w:rsid w:val="008C4413"/>
    <w:rsid w:val="008C4526"/>
    <w:rsid w:val="008C4E94"/>
    <w:rsid w:val="008C577A"/>
    <w:rsid w:val="008C5ACB"/>
    <w:rsid w:val="008C5F41"/>
    <w:rsid w:val="008C683C"/>
    <w:rsid w:val="008C6D64"/>
    <w:rsid w:val="008C6DCD"/>
    <w:rsid w:val="008C6E40"/>
    <w:rsid w:val="008C730F"/>
    <w:rsid w:val="008C796B"/>
    <w:rsid w:val="008C7B5D"/>
    <w:rsid w:val="008C7B6B"/>
    <w:rsid w:val="008D1A9D"/>
    <w:rsid w:val="008D1BAA"/>
    <w:rsid w:val="008D1C17"/>
    <w:rsid w:val="008D224E"/>
    <w:rsid w:val="008D2C67"/>
    <w:rsid w:val="008D3E9C"/>
    <w:rsid w:val="008D3EC6"/>
    <w:rsid w:val="008D43BD"/>
    <w:rsid w:val="008D49F9"/>
    <w:rsid w:val="008D521A"/>
    <w:rsid w:val="008D58FB"/>
    <w:rsid w:val="008D5FC7"/>
    <w:rsid w:val="008D6C09"/>
    <w:rsid w:val="008D736E"/>
    <w:rsid w:val="008D7800"/>
    <w:rsid w:val="008E00DA"/>
    <w:rsid w:val="008E08FB"/>
    <w:rsid w:val="008E1A4E"/>
    <w:rsid w:val="008E1B19"/>
    <w:rsid w:val="008E1D6C"/>
    <w:rsid w:val="008E2473"/>
    <w:rsid w:val="008E3A99"/>
    <w:rsid w:val="008E3F63"/>
    <w:rsid w:val="008E47A8"/>
    <w:rsid w:val="008E50DA"/>
    <w:rsid w:val="008E5CBA"/>
    <w:rsid w:val="008E6162"/>
    <w:rsid w:val="008E6EA2"/>
    <w:rsid w:val="008E7376"/>
    <w:rsid w:val="008F1AC5"/>
    <w:rsid w:val="008F2313"/>
    <w:rsid w:val="008F261E"/>
    <w:rsid w:val="008F30B4"/>
    <w:rsid w:val="008F6389"/>
    <w:rsid w:val="008F77C7"/>
    <w:rsid w:val="0090033B"/>
    <w:rsid w:val="00901697"/>
    <w:rsid w:val="0090234B"/>
    <w:rsid w:val="00902375"/>
    <w:rsid w:val="00902A85"/>
    <w:rsid w:val="0090334D"/>
    <w:rsid w:val="009039DF"/>
    <w:rsid w:val="0090408B"/>
    <w:rsid w:val="00904447"/>
    <w:rsid w:val="009044B8"/>
    <w:rsid w:val="0090467D"/>
    <w:rsid w:val="0090479A"/>
    <w:rsid w:val="009047B2"/>
    <w:rsid w:val="00904A83"/>
    <w:rsid w:val="00904CDC"/>
    <w:rsid w:val="0090571A"/>
    <w:rsid w:val="009069E3"/>
    <w:rsid w:val="00906A52"/>
    <w:rsid w:val="00907122"/>
    <w:rsid w:val="0090747D"/>
    <w:rsid w:val="0091011A"/>
    <w:rsid w:val="00910AC8"/>
    <w:rsid w:val="00910D55"/>
    <w:rsid w:val="00911A65"/>
    <w:rsid w:val="0091253A"/>
    <w:rsid w:val="00912A21"/>
    <w:rsid w:val="00912B7B"/>
    <w:rsid w:val="00912BF6"/>
    <w:rsid w:val="00912EED"/>
    <w:rsid w:val="00914FB0"/>
    <w:rsid w:val="00915F35"/>
    <w:rsid w:val="00916216"/>
    <w:rsid w:val="00917E70"/>
    <w:rsid w:val="00917EA3"/>
    <w:rsid w:val="009200DA"/>
    <w:rsid w:val="009203AE"/>
    <w:rsid w:val="009205E1"/>
    <w:rsid w:val="009216B1"/>
    <w:rsid w:val="00921F01"/>
    <w:rsid w:val="0092278D"/>
    <w:rsid w:val="009236A8"/>
    <w:rsid w:val="009241BC"/>
    <w:rsid w:val="0092432D"/>
    <w:rsid w:val="009244BB"/>
    <w:rsid w:val="0092486F"/>
    <w:rsid w:val="009275DB"/>
    <w:rsid w:val="00927E52"/>
    <w:rsid w:val="00930665"/>
    <w:rsid w:val="00930E96"/>
    <w:rsid w:val="00930F60"/>
    <w:rsid w:val="00930F87"/>
    <w:rsid w:val="009316AF"/>
    <w:rsid w:val="00933CE6"/>
    <w:rsid w:val="00934220"/>
    <w:rsid w:val="009342B8"/>
    <w:rsid w:val="0093468E"/>
    <w:rsid w:val="009354E4"/>
    <w:rsid w:val="00935A25"/>
    <w:rsid w:val="00935BBA"/>
    <w:rsid w:val="00935CE9"/>
    <w:rsid w:val="00937AC5"/>
    <w:rsid w:val="009405A1"/>
    <w:rsid w:val="00940A28"/>
    <w:rsid w:val="009425D3"/>
    <w:rsid w:val="0094272E"/>
    <w:rsid w:val="00942EAF"/>
    <w:rsid w:val="009436B8"/>
    <w:rsid w:val="0094399F"/>
    <w:rsid w:val="0094402F"/>
    <w:rsid w:val="00944D35"/>
    <w:rsid w:val="009457AA"/>
    <w:rsid w:val="00945DF1"/>
    <w:rsid w:val="0094736C"/>
    <w:rsid w:val="009473B0"/>
    <w:rsid w:val="0095022F"/>
    <w:rsid w:val="00950838"/>
    <w:rsid w:val="00950B9D"/>
    <w:rsid w:val="009510B3"/>
    <w:rsid w:val="009521E9"/>
    <w:rsid w:val="00952405"/>
    <w:rsid w:val="0095269D"/>
    <w:rsid w:val="0095276B"/>
    <w:rsid w:val="00952E7D"/>
    <w:rsid w:val="00953AB7"/>
    <w:rsid w:val="00954938"/>
    <w:rsid w:val="009566BE"/>
    <w:rsid w:val="009600FF"/>
    <w:rsid w:val="0096046B"/>
    <w:rsid w:val="00960C25"/>
    <w:rsid w:val="00960D04"/>
    <w:rsid w:val="00962A00"/>
    <w:rsid w:val="00963118"/>
    <w:rsid w:val="00963B50"/>
    <w:rsid w:val="00965014"/>
    <w:rsid w:val="00965059"/>
    <w:rsid w:val="00965A31"/>
    <w:rsid w:val="00965EE9"/>
    <w:rsid w:val="00966234"/>
    <w:rsid w:val="009664CC"/>
    <w:rsid w:val="0096655D"/>
    <w:rsid w:val="009665FB"/>
    <w:rsid w:val="009667B1"/>
    <w:rsid w:val="00966D67"/>
    <w:rsid w:val="009675DF"/>
    <w:rsid w:val="009676BF"/>
    <w:rsid w:val="00967FDE"/>
    <w:rsid w:val="00967FE2"/>
    <w:rsid w:val="00970284"/>
    <w:rsid w:val="00970749"/>
    <w:rsid w:val="00970B78"/>
    <w:rsid w:val="00970B7D"/>
    <w:rsid w:val="00970D72"/>
    <w:rsid w:val="00971392"/>
    <w:rsid w:val="009716A3"/>
    <w:rsid w:val="00971761"/>
    <w:rsid w:val="00971A13"/>
    <w:rsid w:val="009721D2"/>
    <w:rsid w:val="00972AAF"/>
    <w:rsid w:val="00972B00"/>
    <w:rsid w:val="00972F4C"/>
    <w:rsid w:val="009733EA"/>
    <w:rsid w:val="009755A2"/>
    <w:rsid w:val="00976185"/>
    <w:rsid w:val="00976E59"/>
    <w:rsid w:val="00976FC5"/>
    <w:rsid w:val="00977555"/>
    <w:rsid w:val="00977A61"/>
    <w:rsid w:val="00977CA2"/>
    <w:rsid w:val="0098100D"/>
    <w:rsid w:val="009814BC"/>
    <w:rsid w:val="009821AC"/>
    <w:rsid w:val="00982C7A"/>
    <w:rsid w:val="009839BB"/>
    <w:rsid w:val="00984004"/>
    <w:rsid w:val="0098413C"/>
    <w:rsid w:val="009847B3"/>
    <w:rsid w:val="00984D53"/>
    <w:rsid w:val="009854E1"/>
    <w:rsid w:val="009855DC"/>
    <w:rsid w:val="00985DC1"/>
    <w:rsid w:val="009862C3"/>
    <w:rsid w:val="009870B6"/>
    <w:rsid w:val="0098755C"/>
    <w:rsid w:val="009900AC"/>
    <w:rsid w:val="009911DA"/>
    <w:rsid w:val="0099150D"/>
    <w:rsid w:val="009916A7"/>
    <w:rsid w:val="00991F2B"/>
    <w:rsid w:val="00993DDE"/>
    <w:rsid w:val="00993FE1"/>
    <w:rsid w:val="009941FE"/>
    <w:rsid w:val="00995CF5"/>
    <w:rsid w:val="00996D33"/>
    <w:rsid w:val="009A010A"/>
    <w:rsid w:val="009A0FE6"/>
    <w:rsid w:val="009A14E2"/>
    <w:rsid w:val="009A1B46"/>
    <w:rsid w:val="009A1D6B"/>
    <w:rsid w:val="009A1F33"/>
    <w:rsid w:val="009A2600"/>
    <w:rsid w:val="009A29DD"/>
    <w:rsid w:val="009A2DA8"/>
    <w:rsid w:val="009A308B"/>
    <w:rsid w:val="009A419A"/>
    <w:rsid w:val="009A4B5F"/>
    <w:rsid w:val="009A5755"/>
    <w:rsid w:val="009A5BCE"/>
    <w:rsid w:val="009B1DBB"/>
    <w:rsid w:val="009B1E09"/>
    <w:rsid w:val="009B2B71"/>
    <w:rsid w:val="009B347F"/>
    <w:rsid w:val="009B3682"/>
    <w:rsid w:val="009B3E1B"/>
    <w:rsid w:val="009B4541"/>
    <w:rsid w:val="009B493A"/>
    <w:rsid w:val="009B4BAD"/>
    <w:rsid w:val="009B4DD6"/>
    <w:rsid w:val="009B510C"/>
    <w:rsid w:val="009B5122"/>
    <w:rsid w:val="009B51DB"/>
    <w:rsid w:val="009B5EFF"/>
    <w:rsid w:val="009B669B"/>
    <w:rsid w:val="009B6842"/>
    <w:rsid w:val="009B743F"/>
    <w:rsid w:val="009B75AF"/>
    <w:rsid w:val="009B7A35"/>
    <w:rsid w:val="009B7CE4"/>
    <w:rsid w:val="009B7F50"/>
    <w:rsid w:val="009C018B"/>
    <w:rsid w:val="009C0F37"/>
    <w:rsid w:val="009C1694"/>
    <w:rsid w:val="009C1A45"/>
    <w:rsid w:val="009C1BF1"/>
    <w:rsid w:val="009C1F0F"/>
    <w:rsid w:val="009C1FB6"/>
    <w:rsid w:val="009C26F3"/>
    <w:rsid w:val="009C397F"/>
    <w:rsid w:val="009C3C63"/>
    <w:rsid w:val="009C3E3C"/>
    <w:rsid w:val="009C4DA7"/>
    <w:rsid w:val="009C55DC"/>
    <w:rsid w:val="009C59FC"/>
    <w:rsid w:val="009C6050"/>
    <w:rsid w:val="009C651B"/>
    <w:rsid w:val="009C6A83"/>
    <w:rsid w:val="009C6E6D"/>
    <w:rsid w:val="009C7B10"/>
    <w:rsid w:val="009C7B26"/>
    <w:rsid w:val="009D0CEE"/>
    <w:rsid w:val="009D1202"/>
    <w:rsid w:val="009D3153"/>
    <w:rsid w:val="009D34FC"/>
    <w:rsid w:val="009D4A12"/>
    <w:rsid w:val="009D50CB"/>
    <w:rsid w:val="009D547D"/>
    <w:rsid w:val="009D6505"/>
    <w:rsid w:val="009D6A74"/>
    <w:rsid w:val="009D6B5A"/>
    <w:rsid w:val="009E01F7"/>
    <w:rsid w:val="009E09C3"/>
    <w:rsid w:val="009E17D3"/>
    <w:rsid w:val="009E2306"/>
    <w:rsid w:val="009E3964"/>
    <w:rsid w:val="009E3CAD"/>
    <w:rsid w:val="009E42F7"/>
    <w:rsid w:val="009E6490"/>
    <w:rsid w:val="009E65D2"/>
    <w:rsid w:val="009E666F"/>
    <w:rsid w:val="009E74B5"/>
    <w:rsid w:val="009E75D1"/>
    <w:rsid w:val="009E7CA2"/>
    <w:rsid w:val="009F03E4"/>
    <w:rsid w:val="009F0C87"/>
    <w:rsid w:val="009F16D3"/>
    <w:rsid w:val="009F1DF4"/>
    <w:rsid w:val="009F2D1E"/>
    <w:rsid w:val="009F3F7D"/>
    <w:rsid w:val="009F3F9B"/>
    <w:rsid w:val="009F4054"/>
    <w:rsid w:val="009F43B5"/>
    <w:rsid w:val="009F5358"/>
    <w:rsid w:val="009F54B6"/>
    <w:rsid w:val="009F5551"/>
    <w:rsid w:val="009F5FF9"/>
    <w:rsid w:val="009F64E6"/>
    <w:rsid w:val="009F6976"/>
    <w:rsid w:val="009F6B16"/>
    <w:rsid w:val="009F6DEA"/>
    <w:rsid w:val="009F7A91"/>
    <w:rsid w:val="009F7C00"/>
    <w:rsid w:val="00A00A9A"/>
    <w:rsid w:val="00A024C1"/>
    <w:rsid w:val="00A02F0C"/>
    <w:rsid w:val="00A031D5"/>
    <w:rsid w:val="00A03704"/>
    <w:rsid w:val="00A03B4F"/>
    <w:rsid w:val="00A04194"/>
    <w:rsid w:val="00A04AC7"/>
    <w:rsid w:val="00A052D9"/>
    <w:rsid w:val="00A05755"/>
    <w:rsid w:val="00A05F89"/>
    <w:rsid w:val="00A06A84"/>
    <w:rsid w:val="00A06E6D"/>
    <w:rsid w:val="00A0718A"/>
    <w:rsid w:val="00A07315"/>
    <w:rsid w:val="00A07A10"/>
    <w:rsid w:val="00A110CA"/>
    <w:rsid w:val="00A122B1"/>
    <w:rsid w:val="00A126EA"/>
    <w:rsid w:val="00A12BAA"/>
    <w:rsid w:val="00A12C1A"/>
    <w:rsid w:val="00A13E09"/>
    <w:rsid w:val="00A14073"/>
    <w:rsid w:val="00A147FC"/>
    <w:rsid w:val="00A14EC8"/>
    <w:rsid w:val="00A16919"/>
    <w:rsid w:val="00A170BB"/>
    <w:rsid w:val="00A17228"/>
    <w:rsid w:val="00A17BE8"/>
    <w:rsid w:val="00A17E28"/>
    <w:rsid w:val="00A20387"/>
    <w:rsid w:val="00A20B07"/>
    <w:rsid w:val="00A22708"/>
    <w:rsid w:val="00A2290F"/>
    <w:rsid w:val="00A236B4"/>
    <w:rsid w:val="00A23852"/>
    <w:rsid w:val="00A255D7"/>
    <w:rsid w:val="00A25F63"/>
    <w:rsid w:val="00A26203"/>
    <w:rsid w:val="00A2653A"/>
    <w:rsid w:val="00A26D9A"/>
    <w:rsid w:val="00A30379"/>
    <w:rsid w:val="00A30D05"/>
    <w:rsid w:val="00A314E8"/>
    <w:rsid w:val="00A315E3"/>
    <w:rsid w:val="00A32333"/>
    <w:rsid w:val="00A335A2"/>
    <w:rsid w:val="00A335EF"/>
    <w:rsid w:val="00A339BC"/>
    <w:rsid w:val="00A339F2"/>
    <w:rsid w:val="00A35B9D"/>
    <w:rsid w:val="00A3674E"/>
    <w:rsid w:val="00A367E6"/>
    <w:rsid w:val="00A36FBD"/>
    <w:rsid w:val="00A37003"/>
    <w:rsid w:val="00A40463"/>
    <w:rsid w:val="00A40AB7"/>
    <w:rsid w:val="00A40FC2"/>
    <w:rsid w:val="00A41060"/>
    <w:rsid w:val="00A415C2"/>
    <w:rsid w:val="00A41EBD"/>
    <w:rsid w:val="00A426EC"/>
    <w:rsid w:val="00A439FB"/>
    <w:rsid w:val="00A44A27"/>
    <w:rsid w:val="00A44E72"/>
    <w:rsid w:val="00A45488"/>
    <w:rsid w:val="00A457B1"/>
    <w:rsid w:val="00A45991"/>
    <w:rsid w:val="00A46559"/>
    <w:rsid w:val="00A46588"/>
    <w:rsid w:val="00A4675A"/>
    <w:rsid w:val="00A46804"/>
    <w:rsid w:val="00A479DF"/>
    <w:rsid w:val="00A50946"/>
    <w:rsid w:val="00A509BD"/>
    <w:rsid w:val="00A50D68"/>
    <w:rsid w:val="00A50EB9"/>
    <w:rsid w:val="00A51D03"/>
    <w:rsid w:val="00A522C1"/>
    <w:rsid w:val="00A533A4"/>
    <w:rsid w:val="00A53603"/>
    <w:rsid w:val="00A5411B"/>
    <w:rsid w:val="00A542C7"/>
    <w:rsid w:val="00A5492C"/>
    <w:rsid w:val="00A55B52"/>
    <w:rsid w:val="00A567C3"/>
    <w:rsid w:val="00A56FE3"/>
    <w:rsid w:val="00A575A3"/>
    <w:rsid w:val="00A57703"/>
    <w:rsid w:val="00A57E5B"/>
    <w:rsid w:val="00A6036E"/>
    <w:rsid w:val="00A615CA"/>
    <w:rsid w:val="00A626B3"/>
    <w:rsid w:val="00A62D65"/>
    <w:rsid w:val="00A63143"/>
    <w:rsid w:val="00A6370C"/>
    <w:rsid w:val="00A637EA"/>
    <w:rsid w:val="00A63AFE"/>
    <w:rsid w:val="00A646C5"/>
    <w:rsid w:val="00A64C37"/>
    <w:rsid w:val="00A64C9B"/>
    <w:rsid w:val="00A64F1C"/>
    <w:rsid w:val="00A654C8"/>
    <w:rsid w:val="00A657A1"/>
    <w:rsid w:val="00A66758"/>
    <w:rsid w:val="00A67AC5"/>
    <w:rsid w:val="00A67DB2"/>
    <w:rsid w:val="00A707C5"/>
    <w:rsid w:val="00A70887"/>
    <w:rsid w:val="00A70C11"/>
    <w:rsid w:val="00A713FB"/>
    <w:rsid w:val="00A73217"/>
    <w:rsid w:val="00A739CD"/>
    <w:rsid w:val="00A73FB4"/>
    <w:rsid w:val="00A743D5"/>
    <w:rsid w:val="00A74526"/>
    <w:rsid w:val="00A76BB4"/>
    <w:rsid w:val="00A77BE7"/>
    <w:rsid w:val="00A8076C"/>
    <w:rsid w:val="00A80B88"/>
    <w:rsid w:val="00A81E32"/>
    <w:rsid w:val="00A81FBA"/>
    <w:rsid w:val="00A82755"/>
    <w:rsid w:val="00A828BC"/>
    <w:rsid w:val="00A83108"/>
    <w:rsid w:val="00A8322E"/>
    <w:rsid w:val="00A83809"/>
    <w:rsid w:val="00A83B91"/>
    <w:rsid w:val="00A83DE9"/>
    <w:rsid w:val="00A8411B"/>
    <w:rsid w:val="00A842B3"/>
    <w:rsid w:val="00A844A3"/>
    <w:rsid w:val="00A85118"/>
    <w:rsid w:val="00A857FC"/>
    <w:rsid w:val="00A85F29"/>
    <w:rsid w:val="00A86042"/>
    <w:rsid w:val="00A862AF"/>
    <w:rsid w:val="00A867D8"/>
    <w:rsid w:val="00A86E70"/>
    <w:rsid w:val="00A877FB"/>
    <w:rsid w:val="00A90035"/>
    <w:rsid w:val="00A9073E"/>
    <w:rsid w:val="00A91A90"/>
    <w:rsid w:val="00A932A6"/>
    <w:rsid w:val="00A933D3"/>
    <w:rsid w:val="00A93766"/>
    <w:rsid w:val="00A93A4C"/>
    <w:rsid w:val="00A93A8B"/>
    <w:rsid w:val="00A975D8"/>
    <w:rsid w:val="00A9762F"/>
    <w:rsid w:val="00A97CA3"/>
    <w:rsid w:val="00AA022A"/>
    <w:rsid w:val="00AA05D2"/>
    <w:rsid w:val="00AA0673"/>
    <w:rsid w:val="00AA06B9"/>
    <w:rsid w:val="00AA0A0D"/>
    <w:rsid w:val="00AA0ABD"/>
    <w:rsid w:val="00AA114D"/>
    <w:rsid w:val="00AA1295"/>
    <w:rsid w:val="00AA1905"/>
    <w:rsid w:val="00AA19B0"/>
    <w:rsid w:val="00AA20AE"/>
    <w:rsid w:val="00AA247C"/>
    <w:rsid w:val="00AA332A"/>
    <w:rsid w:val="00AA37AC"/>
    <w:rsid w:val="00AA3F07"/>
    <w:rsid w:val="00AA4E5B"/>
    <w:rsid w:val="00AA51AA"/>
    <w:rsid w:val="00AA534F"/>
    <w:rsid w:val="00AA58A9"/>
    <w:rsid w:val="00AA68DB"/>
    <w:rsid w:val="00AA74DA"/>
    <w:rsid w:val="00AA7E2A"/>
    <w:rsid w:val="00AB03DB"/>
    <w:rsid w:val="00AB16E2"/>
    <w:rsid w:val="00AB230E"/>
    <w:rsid w:val="00AB257C"/>
    <w:rsid w:val="00AB28C3"/>
    <w:rsid w:val="00AB2C5F"/>
    <w:rsid w:val="00AB3A7F"/>
    <w:rsid w:val="00AB3D72"/>
    <w:rsid w:val="00AB4C30"/>
    <w:rsid w:val="00AB4ED5"/>
    <w:rsid w:val="00AB4F90"/>
    <w:rsid w:val="00AB551F"/>
    <w:rsid w:val="00AB553D"/>
    <w:rsid w:val="00AB58D8"/>
    <w:rsid w:val="00AB6062"/>
    <w:rsid w:val="00AB6A44"/>
    <w:rsid w:val="00AC1016"/>
    <w:rsid w:val="00AC1D79"/>
    <w:rsid w:val="00AC225A"/>
    <w:rsid w:val="00AC27B9"/>
    <w:rsid w:val="00AC2946"/>
    <w:rsid w:val="00AC3557"/>
    <w:rsid w:val="00AC3A91"/>
    <w:rsid w:val="00AC3D0C"/>
    <w:rsid w:val="00AC465A"/>
    <w:rsid w:val="00AC46FE"/>
    <w:rsid w:val="00AC4AEC"/>
    <w:rsid w:val="00AC6CBD"/>
    <w:rsid w:val="00AC6E32"/>
    <w:rsid w:val="00AC79AF"/>
    <w:rsid w:val="00AD02D8"/>
    <w:rsid w:val="00AD1665"/>
    <w:rsid w:val="00AD1CA6"/>
    <w:rsid w:val="00AD2332"/>
    <w:rsid w:val="00AD27D1"/>
    <w:rsid w:val="00AD29FF"/>
    <w:rsid w:val="00AD3408"/>
    <w:rsid w:val="00AD3C8E"/>
    <w:rsid w:val="00AD55F6"/>
    <w:rsid w:val="00AD6ABC"/>
    <w:rsid w:val="00AD6C55"/>
    <w:rsid w:val="00AD6CDD"/>
    <w:rsid w:val="00AD6E06"/>
    <w:rsid w:val="00AD763D"/>
    <w:rsid w:val="00AD7B09"/>
    <w:rsid w:val="00AD7D76"/>
    <w:rsid w:val="00AE018D"/>
    <w:rsid w:val="00AE05B5"/>
    <w:rsid w:val="00AE1420"/>
    <w:rsid w:val="00AE2281"/>
    <w:rsid w:val="00AE23AD"/>
    <w:rsid w:val="00AE24EE"/>
    <w:rsid w:val="00AE2807"/>
    <w:rsid w:val="00AE2CD8"/>
    <w:rsid w:val="00AE2CE7"/>
    <w:rsid w:val="00AE387A"/>
    <w:rsid w:val="00AE46ED"/>
    <w:rsid w:val="00AE5032"/>
    <w:rsid w:val="00AE506F"/>
    <w:rsid w:val="00AE5F93"/>
    <w:rsid w:val="00AE6043"/>
    <w:rsid w:val="00AE63D5"/>
    <w:rsid w:val="00AE6707"/>
    <w:rsid w:val="00AE69CF"/>
    <w:rsid w:val="00AE6BED"/>
    <w:rsid w:val="00AE7C12"/>
    <w:rsid w:val="00AE7FE1"/>
    <w:rsid w:val="00AF0243"/>
    <w:rsid w:val="00AF0400"/>
    <w:rsid w:val="00AF0DDC"/>
    <w:rsid w:val="00AF156D"/>
    <w:rsid w:val="00AF2E14"/>
    <w:rsid w:val="00AF31C9"/>
    <w:rsid w:val="00AF3402"/>
    <w:rsid w:val="00AF40EF"/>
    <w:rsid w:val="00AF4F79"/>
    <w:rsid w:val="00AF566C"/>
    <w:rsid w:val="00AF671D"/>
    <w:rsid w:val="00AF6AE0"/>
    <w:rsid w:val="00B00447"/>
    <w:rsid w:val="00B0060A"/>
    <w:rsid w:val="00B00A7E"/>
    <w:rsid w:val="00B00B8B"/>
    <w:rsid w:val="00B010FF"/>
    <w:rsid w:val="00B011DB"/>
    <w:rsid w:val="00B01389"/>
    <w:rsid w:val="00B01519"/>
    <w:rsid w:val="00B01730"/>
    <w:rsid w:val="00B01C55"/>
    <w:rsid w:val="00B01FEA"/>
    <w:rsid w:val="00B02F92"/>
    <w:rsid w:val="00B0308F"/>
    <w:rsid w:val="00B03854"/>
    <w:rsid w:val="00B04BFD"/>
    <w:rsid w:val="00B04F67"/>
    <w:rsid w:val="00B0506B"/>
    <w:rsid w:val="00B05F4F"/>
    <w:rsid w:val="00B066AF"/>
    <w:rsid w:val="00B06B89"/>
    <w:rsid w:val="00B071BD"/>
    <w:rsid w:val="00B07796"/>
    <w:rsid w:val="00B105D3"/>
    <w:rsid w:val="00B10CD4"/>
    <w:rsid w:val="00B11BEE"/>
    <w:rsid w:val="00B11D2F"/>
    <w:rsid w:val="00B11D44"/>
    <w:rsid w:val="00B11D49"/>
    <w:rsid w:val="00B11FCC"/>
    <w:rsid w:val="00B123CD"/>
    <w:rsid w:val="00B139AC"/>
    <w:rsid w:val="00B13AD4"/>
    <w:rsid w:val="00B14824"/>
    <w:rsid w:val="00B14D7F"/>
    <w:rsid w:val="00B156F7"/>
    <w:rsid w:val="00B16008"/>
    <w:rsid w:val="00B163CD"/>
    <w:rsid w:val="00B165E7"/>
    <w:rsid w:val="00B16DDC"/>
    <w:rsid w:val="00B17402"/>
    <w:rsid w:val="00B178AF"/>
    <w:rsid w:val="00B20BC9"/>
    <w:rsid w:val="00B20C7C"/>
    <w:rsid w:val="00B20CB7"/>
    <w:rsid w:val="00B20D2E"/>
    <w:rsid w:val="00B21B83"/>
    <w:rsid w:val="00B225C0"/>
    <w:rsid w:val="00B25764"/>
    <w:rsid w:val="00B25CD4"/>
    <w:rsid w:val="00B26ED6"/>
    <w:rsid w:val="00B2791A"/>
    <w:rsid w:val="00B27DE0"/>
    <w:rsid w:val="00B27ED5"/>
    <w:rsid w:val="00B303C6"/>
    <w:rsid w:val="00B30454"/>
    <w:rsid w:val="00B3064F"/>
    <w:rsid w:val="00B30EB2"/>
    <w:rsid w:val="00B322F8"/>
    <w:rsid w:val="00B32920"/>
    <w:rsid w:val="00B34576"/>
    <w:rsid w:val="00B35A2B"/>
    <w:rsid w:val="00B35B25"/>
    <w:rsid w:val="00B36860"/>
    <w:rsid w:val="00B3767D"/>
    <w:rsid w:val="00B408CE"/>
    <w:rsid w:val="00B410A8"/>
    <w:rsid w:val="00B41F26"/>
    <w:rsid w:val="00B428B0"/>
    <w:rsid w:val="00B42CFC"/>
    <w:rsid w:val="00B432A9"/>
    <w:rsid w:val="00B43BC1"/>
    <w:rsid w:val="00B44488"/>
    <w:rsid w:val="00B44AD7"/>
    <w:rsid w:val="00B45A71"/>
    <w:rsid w:val="00B4751B"/>
    <w:rsid w:val="00B47549"/>
    <w:rsid w:val="00B476C5"/>
    <w:rsid w:val="00B4778B"/>
    <w:rsid w:val="00B47C0D"/>
    <w:rsid w:val="00B5024D"/>
    <w:rsid w:val="00B51CF8"/>
    <w:rsid w:val="00B52118"/>
    <w:rsid w:val="00B52F1F"/>
    <w:rsid w:val="00B53780"/>
    <w:rsid w:val="00B537F0"/>
    <w:rsid w:val="00B53B7F"/>
    <w:rsid w:val="00B5421E"/>
    <w:rsid w:val="00B5474E"/>
    <w:rsid w:val="00B54BF9"/>
    <w:rsid w:val="00B56103"/>
    <w:rsid w:val="00B573BF"/>
    <w:rsid w:val="00B6035E"/>
    <w:rsid w:val="00B60E69"/>
    <w:rsid w:val="00B61A18"/>
    <w:rsid w:val="00B6217F"/>
    <w:rsid w:val="00B62AA0"/>
    <w:rsid w:val="00B62E28"/>
    <w:rsid w:val="00B62EE9"/>
    <w:rsid w:val="00B66386"/>
    <w:rsid w:val="00B66753"/>
    <w:rsid w:val="00B66A46"/>
    <w:rsid w:val="00B67FF4"/>
    <w:rsid w:val="00B71328"/>
    <w:rsid w:val="00B71C9F"/>
    <w:rsid w:val="00B71EB3"/>
    <w:rsid w:val="00B72541"/>
    <w:rsid w:val="00B73F41"/>
    <w:rsid w:val="00B74300"/>
    <w:rsid w:val="00B74511"/>
    <w:rsid w:val="00B750E5"/>
    <w:rsid w:val="00B7544A"/>
    <w:rsid w:val="00B75911"/>
    <w:rsid w:val="00B75A19"/>
    <w:rsid w:val="00B75A68"/>
    <w:rsid w:val="00B75C73"/>
    <w:rsid w:val="00B76686"/>
    <w:rsid w:val="00B7768A"/>
    <w:rsid w:val="00B8041D"/>
    <w:rsid w:val="00B80560"/>
    <w:rsid w:val="00B80A4E"/>
    <w:rsid w:val="00B8182C"/>
    <w:rsid w:val="00B81D02"/>
    <w:rsid w:val="00B81F1A"/>
    <w:rsid w:val="00B8225D"/>
    <w:rsid w:val="00B826B6"/>
    <w:rsid w:val="00B82870"/>
    <w:rsid w:val="00B82F0F"/>
    <w:rsid w:val="00B833E3"/>
    <w:rsid w:val="00B83A69"/>
    <w:rsid w:val="00B83DA9"/>
    <w:rsid w:val="00B84295"/>
    <w:rsid w:val="00B849C9"/>
    <w:rsid w:val="00B84A28"/>
    <w:rsid w:val="00B853ED"/>
    <w:rsid w:val="00B85699"/>
    <w:rsid w:val="00B85CD0"/>
    <w:rsid w:val="00B85F08"/>
    <w:rsid w:val="00B87E3B"/>
    <w:rsid w:val="00B90504"/>
    <w:rsid w:val="00B90FF3"/>
    <w:rsid w:val="00B91E08"/>
    <w:rsid w:val="00B92DF5"/>
    <w:rsid w:val="00B939A2"/>
    <w:rsid w:val="00B93F08"/>
    <w:rsid w:val="00B94692"/>
    <w:rsid w:val="00B94E00"/>
    <w:rsid w:val="00B95529"/>
    <w:rsid w:val="00B95C6C"/>
    <w:rsid w:val="00B963B4"/>
    <w:rsid w:val="00B9645C"/>
    <w:rsid w:val="00B96584"/>
    <w:rsid w:val="00B96749"/>
    <w:rsid w:val="00B969EA"/>
    <w:rsid w:val="00BA0681"/>
    <w:rsid w:val="00BA0AAD"/>
    <w:rsid w:val="00BA0E9F"/>
    <w:rsid w:val="00BA1267"/>
    <w:rsid w:val="00BA1568"/>
    <w:rsid w:val="00BA1DCC"/>
    <w:rsid w:val="00BA2112"/>
    <w:rsid w:val="00BA33AC"/>
    <w:rsid w:val="00BA3E83"/>
    <w:rsid w:val="00BA53F7"/>
    <w:rsid w:val="00BA5B76"/>
    <w:rsid w:val="00BA6EA6"/>
    <w:rsid w:val="00BA7258"/>
    <w:rsid w:val="00BA7DDD"/>
    <w:rsid w:val="00BB0021"/>
    <w:rsid w:val="00BB0324"/>
    <w:rsid w:val="00BB2702"/>
    <w:rsid w:val="00BB309E"/>
    <w:rsid w:val="00BB45B2"/>
    <w:rsid w:val="00BB4D37"/>
    <w:rsid w:val="00BB4DA4"/>
    <w:rsid w:val="00BB4F28"/>
    <w:rsid w:val="00BB6491"/>
    <w:rsid w:val="00BB655F"/>
    <w:rsid w:val="00BB71AF"/>
    <w:rsid w:val="00BB73EB"/>
    <w:rsid w:val="00BC058C"/>
    <w:rsid w:val="00BC0735"/>
    <w:rsid w:val="00BC2398"/>
    <w:rsid w:val="00BC3186"/>
    <w:rsid w:val="00BC37EA"/>
    <w:rsid w:val="00BC3CCE"/>
    <w:rsid w:val="00BC4028"/>
    <w:rsid w:val="00BC4D6A"/>
    <w:rsid w:val="00BC4DFE"/>
    <w:rsid w:val="00BC5785"/>
    <w:rsid w:val="00BC68E8"/>
    <w:rsid w:val="00BC6EF5"/>
    <w:rsid w:val="00BC7958"/>
    <w:rsid w:val="00BD0020"/>
    <w:rsid w:val="00BD0115"/>
    <w:rsid w:val="00BD0440"/>
    <w:rsid w:val="00BD094E"/>
    <w:rsid w:val="00BD0A62"/>
    <w:rsid w:val="00BD3038"/>
    <w:rsid w:val="00BD336B"/>
    <w:rsid w:val="00BD461A"/>
    <w:rsid w:val="00BD5335"/>
    <w:rsid w:val="00BD5A94"/>
    <w:rsid w:val="00BD5ADB"/>
    <w:rsid w:val="00BD6B95"/>
    <w:rsid w:val="00BD7442"/>
    <w:rsid w:val="00BD7707"/>
    <w:rsid w:val="00BD7B9D"/>
    <w:rsid w:val="00BD7CE8"/>
    <w:rsid w:val="00BE04FF"/>
    <w:rsid w:val="00BE1A1F"/>
    <w:rsid w:val="00BE42B6"/>
    <w:rsid w:val="00BE59B4"/>
    <w:rsid w:val="00BE7FE1"/>
    <w:rsid w:val="00BF0E97"/>
    <w:rsid w:val="00BF15EB"/>
    <w:rsid w:val="00BF1BE3"/>
    <w:rsid w:val="00BF1EB0"/>
    <w:rsid w:val="00BF1F5E"/>
    <w:rsid w:val="00BF21DC"/>
    <w:rsid w:val="00BF2224"/>
    <w:rsid w:val="00BF23E6"/>
    <w:rsid w:val="00BF2C37"/>
    <w:rsid w:val="00BF3233"/>
    <w:rsid w:val="00BF3A92"/>
    <w:rsid w:val="00BF3F48"/>
    <w:rsid w:val="00BF4CDB"/>
    <w:rsid w:val="00BF59E7"/>
    <w:rsid w:val="00BF5BA2"/>
    <w:rsid w:val="00BF60E4"/>
    <w:rsid w:val="00BF6A47"/>
    <w:rsid w:val="00BF7045"/>
    <w:rsid w:val="00BF79B0"/>
    <w:rsid w:val="00C000B5"/>
    <w:rsid w:val="00C0030E"/>
    <w:rsid w:val="00C0030F"/>
    <w:rsid w:val="00C003F2"/>
    <w:rsid w:val="00C005C3"/>
    <w:rsid w:val="00C01980"/>
    <w:rsid w:val="00C01FC1"/>
    <w:rsid w:val="00C020B3"/>
    <w:rsid w:val="00C03602"/>
    <w:rsid w:val="00C03A2F"/>
    <w:rsid w:val="00C03C48"/>
    <w:rsid w:val="00C047F9"/>
    <w:rsid w:val="00C0500C"/>
    <w:rsid w:val="00C073CF"/>
    <w:rsid w:val="00C0751F"/>
    <w:rsid w:val="00C102EE"/>
    <w:rsid w:val="00C103EE"/>
    <w:rsid w:val="00C10BD9"/>
    <w:rsid w:val="00C1242A"/>
    <w:rsid w:val="00C12E79"/>
    <w:rsid w:val="00C13A6A"/>
    <w:rsid w:val="00C1439D"/>
    <w:rsid w:val="00C1482B"/>
    <w:rsid w:val="00C14ED6"/>
    <w:rsid w:val="00C1695B"/>
    <w:rsid w:val="00C174F6"/>
    <w:rsid w:val="00C17C03"/>
    <w:rsid w:val="00C206B5"/>
    <w:rsid w:val="00C21EBC"/>
    <w:rsid w:val="00C230F5"/>
    <w:rsid w:val="00C23843"/>
    <w:rsid w:val="00C246A0"/>
    <w:rsid w:val="00C249BB"/>
    <w:rsid w:val="00C251B6"/>
    <w:rsid w:val="00C252F7"/>
    <w:rsid w:val="00C2599A"/>
    <w:rsid w:val="00C25AE1"/>
    <w:rsid w:val="00C264D7"/>
    <w:rsid w:val="00C267CD"/>
    <w:rsid w:val="00C27458"/>
    <w:rsid w:val="00C27BCA"/>
    <w:rsid w:val="00C300A6"/>
    <w:rsid w:val="00C30F11"/>
    <w:rsid w:val="00C318E5"/>
    <w:rsid w:val="00C3258A"/>
    <w:rsid w:val="00C32DA7"/>
    <w:rsid w:val="00C35108"/>
    <w:rsid w:val="00C35AF9"/>
    <w:rsid w:val="00C369AB"/>
    <w:rsid w:val="00C3733C"/>
    <w:rsid w:val="00C37526"/>
    <w:rsid w:val="00C375F5"/>
    <w:rsid w:val="00C376E2"/>
    <w:rsid w:val="00C40217"/>
    <w:rsid w:val="00C40237"/>
    <w:rsid w:val="00C4027C"/>
    <w:rsid w:val="00C407B3"/>
    <w:rsid w:val="00C41207"/>
    <w:rsid w:val="00C4211D"/>
    <w:rsid w:val="00C44ABB"/>
    <w:rsid w:val="00C44BF9"/>
    <w:rsid w:val="00C44ED6"/>
    <w:rsid w:val="00C4587C"/>
    <w:rsid w:val="00C45B44"/>
    <w:rsid w:val="00C463E7"/>
    <w:rsid w:val="00C4709C"/>
    <w:rsid w:val="00C506B6"/>
    <w:rsid w:val="00C51755"/>
    <w:rsid w:val="00C51C79"/>
    <w:rsid w:val="00C5260B"/>
    <w:rsid w:val="00C526E1"/>
    <w:rsid w:val="00C534CF"/>
    <w:rsid w:val="00C540A2"/>
    <w:rsid w:val="00C54BDF"/>
    <w:rsid w:val="00C55692"/>
    <w:rsid w:val="00C561F4"/>
    <w:rsid w:val="00C60189"/>
    <w:rsid w:val="00C60953"/>
    <w:rsid w:val="00C615E9"/>
    <w:rsid w:val="00C62130"/>
    <w:rsid w:val="00C623CC"/>
    <w:rsid w:val="00C6322B"/>
    <w:rsid w:val="00C64FE7"/>
    <w:rsid w:val="00C65128"/>
    <w:rsid w:val="00C679F9"/>
    <w:rsid w:val="00C67B89"/>
    <w:rsid w:val="00C67EF3"/>
    <w:rsid w:val="00C70495"/>
    <w:rsid w:val="00C71AEE"/>
    <w:rsid w:val="00C721C4"/>
    <w:rsid w:val="00C73A34"/>
    <w:rsid w:val="00C74525"/>
    <w:rsid w:val="00C7482D"/>
    <w:rsid w:val="00C74F95"/>
    <w:rsid w:val="00C752F1"/>
    <w:rsid w:val="00C7579F"/>
    <w:rsid w:val="00C769B9"/>
    <w:rsid w:val="00C769E8"/>
    <w:rsid w:val="00C805FC"/>
    <w:rsid w:val="00C809C1"/>
    <w:rsid w:val="00C80CB9"/>
    <w:rsid w:val="00C81609"/>
    <w:rsid w:val="00C81B44"/>
    <w:rsid w:val="00C81F7F"/>
    <w:rsid w:val="00C83495"/>
    <w:rsid w:val="00C84053"/>
    <w:rsid w:val="00C84986"/>
    <w:rsid w:val="00C85314"/>
    <w:rsid w:val="00C859D0"/>
    <w:rsid w:val="00C867E5"/>
    <w:rsid w:val="00C87290"/>
    <w:rsid w:val="00C90E53"/>
    <w:rsid w:val="00C90F70"/>
    <w:rsid w:val="00C92517"/>
    <w:rsid w:val="00C92D4A"/>
    <w:rsid w:val="00C92F8A"/>
    <w:rsid w:val="00C944F9"/>
    <w:rsid w:val="00C9470D"/>
    <w:rsid w:val="00C95B18"/>
    <w:rsid w:val="00C96456"/>
    <w:rsid w:val="00CA0298"/>
    <w:rsid w:val="00CA0647"/>
    <w:rsid w:val="00CA0C3B"/>
    <w:rsid w:val="00CA12A7"/>
    <w:rsid w:val="00CA18F7"/>
    <w:rsid w:val="00CA1FC5"/>
    <w:rsid w:val="00CA264C"/>
    <w:rsid w:val="00CA33DF"/>
    <w:rsid w:val="00CA4FAC"/>
    <w:rsid w:val="00CA580E"/>
    <w:rsid w:val="00CA5F85"/>
    <w:rsid w:val="00CA7AF0"/>
    <w:rsid w:val="00CB02F1"/>
    <w:rsid w:val="00CB02F3"/>
    <w:rsid w:val="00CB2A72"/>
    <w:rsid w:val="00CB5A3F"/>
    <w:rsid w:val="00CB5C22"/>
    <w:rsid w:val="00CB6763"/>
    <w:rsid w:val="00CB6812"/>
    <w:rsid w:val="00CB71D4"/>
    <w:rsid w:val="00CB72CB"/>
    <w:rsid w:val="00CB7F72"/>
    <w:rsid w:val="00CC05B4"/>
    <w:rsid w:val="00CC05CE"/>
    <w:rsid w:val="00CC0870"/>
    <w:rsid w:val="00CC0AAE"/>
    <w:rsid w:val="00CC1789"/>
    <w:rsid w:val="00CC2A65"/>
    <w:rsid w:val="00CC2D7D"/>
    <w:rsid w:val="00CC389F"/>
    <w:rsid w:val="00CC3C69"/>
    <w:rsid w:val="00CC4155"/>
    <w:rsid w:val="00CC4873"/>
    <w:rsid w:val="00CC4D90"/>
    <w:rsid w:val="00CC4DBE"/>
    <w:rsid w:val="00CC6620"/>
    <w:rsid w:val="00CC707B"/>
    <w:rsid w:val="00CC7719"/>
    <w:rsid w:val="00CD10E3"/>
    <w:rsid w:val="00CD1613"/>
    <w:rsid w:val="00CD32FD"/>
    <w:rsid w:val="00CD40BD"/>
    <w:rsid w:val="00CD40CD"/>
    <w:rsid w:val="00CD53DC"/>
    <w:rsid w:val="00CD6183"/>
    <w:rsid w:val="00CD65A8"/>
    <w:rsid w:val="00CD6E1A"/>
    <w:rsid w:val="00CD7593"/>
    <w:rsid w:val="00CD7BA3"/>
    <w:rsid w:val="00CE13BD"/>
    <w:rsid w:val="00CE241D"/>
    <w:rsid w:val="00CE2519"/>
    <w:rsid w:val="00CE2839"/>
    <w:rsid w:val="00CE3EE6"/>
    <w:rsid w:val="00CE42EB"/>
    <w:rsid w:val="00CE4340"/>
    <w:rsid w:val="00CE4965"/>
    <w:rsid w:val="00CE53F3"/>
    <w:rsid w:val="00CE55F9"/>
    <w:rsid w:val="00CE644A"/>
    <w:rsid w:val="00CE66CC"/>
    <w:rsid w:val="00CE6A01"/>
    <w:rsid w:val="00CE6F3A"/>
    <w:rsid w:val="00CE77F9"/>
    <w:rsid w:val="00CE7DE0"/>
    <w:rsid w:val="00CF03F6"/>
    <w:rsid w:val="00CF0BAB"/>
    <w:rsid w:val="00CF26CA"/>
    <w:rsid w:val="00CF2DE8"/>
    <w:rsid w:val="00CF3D18"/>
    <w:rsid w:val="00CF3E81"/>
    <w:rsid w:val="00CF415D"/>
    <w:rsid w:val="00CF473C"/>
    <w:rsid w:val="00CF5542"/>
    <w:rsid w:val="00CF598B"/>
    <w:rsid w:val="00CF5BE2"/>
    <w:rsid w:val="00CF5E29"/>
    <w:rsid w:val="00CF66DD"/>
    <w:rsid w:val="00CF689C"/>
    <w:rsid w:val="00CF6999"/>
    <w:rsid w:val="00CF6AAF"/>
    <w:rsid w:val="00CF6D54"/>
    <w:rsid w:val="00CF7F54"/>
    <w:rsid w:val="00D005E7"/>
    <w:rsid w:val="00D020B2"/>
    <w:rsid w:val="00D02382"/>
    <w:rsid w:val="00D02626"/>
    <w:rsid w:val="00D02AB1"/>
    <w:rsid w:val="00D02F59"/>
    <w:rsid w:val="00D04BA2"/>
    <w:rsid w:val="00D05C67"/>
    <w:rsid w:val="00D05F52"/>
    <w:rsid w:val="00D05F66"/>
    <w:rsid w:val="00D06087"/>
    <w:rsid w:val="00D064EA"/>
    <w:rsid w:val="00D06E82"/>
    <w:rsid w:val="00D072FB"/>
    <w:rsid w:val="00D0779B"/>
    <w:rsid w:val="00D0799A"/>
    <w:rsid w:val="00D07D26"/>
    <w:rsid w:val="00D102D0"/>
    <w:rsid w:val="00D10C06"/>
    <w:rsid w:val="00D10F07"/>
    <w:rsid w:val="00D11789"/>
    <w:rsid w:val="00D124F4"/>
    <w:rsid w:val="00D12B37"/>
    <w:rsid w:val="00D13298"/>
    <w:rsid w:val="00D144CF"/>
    <w:rsid w:val="00D14D6E"/>
    <w:rsid w:val="00D14E63"/>
    <w:rsid w:val="00D15559"/>
    <w:rsid w:val="00D158A7"/>
    <w:rsid w:val="00D15F7B"/>
    <w:rsid w:val="00D16973"/>
    <w:rsid w:val="00D171B5"/>
    <w:rsid w:val="00D17390"/>
    <w:rsid w:val="00D17AA3"/>
    <w:rsid w:val="00D17AF1"/>
    <w:rsid w:val="00D17E02"/>
    <w:rsid w:val="00D20F35"/>
    <w:rsid w:val="00D2146C"/>
    <w:rsid w:val="00D21849"/>
    <w:rsid w:val="00D21F81"/>
    <w:rsid w:val="00D23D70"/>
    <w:rsid w:val="00D24740"/>
    <w:rsid w:val="00D24775"/>
    <w:rsid w:val="00D265ED"/>
    <w:rsid w:val="00D26961"/>
    <w:rsid w:val="00D26AD9"/>
    <w:rsid w:val="00D26B49"/>
    <w:rsid w:val="00D26E41"/>
    <w:rsid w:val="00D27051"/>
    <w:rsid w:val="00D2761B"/>
    <w:rsid w:val="00D27972"/>
    <w:rsid w:val="00D27C6A"/>
    <w:rsid w:val="00D27FD2"/>
    <w:rsid w:val="00D30989"/>
    <w:rsid w:val="00D30C3D"/>
    <w:rsid w:val="00D30EF8"/>
    <w:rsid w:val="00D3179A"/>
    <w:rsid w:val="00D31C8A"/>
    <w:rsid w:val="00D328BC"/>
    <w:rsid w:val="00D3378F"/>
    <w:rsid w:val="00D33E08"/>
    <w:rsid w:val="00D33E5D"/>
    <w:rsid w:val="00D344A2"/>
    <w:rsid w:val="00D349C9"/>
    <w:rsid w:val="00D35FD1"/>
    <w:rsid w:val="00D3684A"/>
    <w:rsid w:val="00D37317"/>
    <w:rsid w:val="00D37F50"/>
    <w:rsid w:val="00D37F72"/>
    <w:rsid w:val="00D402E6"/>
    <w:rsid w:val="00D40B70"/>
    <w:rsid w:val="00D40D25"/>
    <w:rsid w:val="00D40DCD"/>
    <w:rsid w:val="00D419AD"/>
    <w:rsid w:val="00D428B1"/>
    <w:rsid w:val="00D42BC7"/>
    <w:rsid w:val="00D42EEB"/>
    <w:rsid w:val="00D43239"/>
    <w:rsid w:val="00D43BA8"/>
    <w:rsid w:val="00D43E8A"/>
    <w:rsid w:val="00D44BA5"/>
    <w:rsid w:val="00D44FAF"/>
    <w:rsid w:val="00D455FB"/>
    <w:rsid w:val="00D4578B"/>
    <w:rsid w:val="00D4585D"/>
    <w:rsid w:val="00D458FB"/>
    <w:rsid w:val="00D45B84"/>
    <w:rsid w:val="00D46FC9"/>
    <w:rsid w:val="00D4718E"/>
    <w:rsid w:val="00D504FA"/>
    <w:rsid w:val="00D521A2"/>
    <w:rsid w:val="00D52C71"/>
    <w:rsid w:val="00D52D95"/>
    <w:rsid w:val="00D531F2"/>
    <w:rsid w:val="00D53A13"/>
    <w:rsid w:val="00D54747"/>
    <w:rsid w:val="00D55D2D"/>
    <w:rsid w:val="00D5601F"/>
    <w:rsid w:val="00D562C7"/>
    <w:rsid w:val="00D5702B"/>
    <w:rsid w:val="00D57F04"/>
    <w:rsid w:val="00D606C4"/>
    <w:rsid w:val="00D61013"/>
    <w:rsid w:val="00D62A3F"/>
    <w:rsid w:val="00D62C9F"/>
    <w:rsid w:val="00D6336A"/>
    <w:rsid w:val="00D6371D"/>
    <w:rsid w:val="00D64ECD"/>
    <w:rsid w:val="00D65470"/>
    <w:rsid w:val="00D65E32"/>
    <w:rsid w:val="00D667EF"/>
    <w:rsid w:val="00D6754E"/>
    <w:rsid w:val="00D67699"/>
    <w:rsid w:val="00D72A01"/>
    <w:rsid w:val="00D72FAC"/>
    <w:rsid w:val="00D75A0D"/>
    <w:rsid w:val="00D75A97"/>
    <w:rsid w:val="00D767B4"/>
    <w:rsid w:val="00D768A8"/>
    <w:rsid w:val="00D76F36"/>
    <w:rsid w:val="00D76F97"/>
    <w:rsid w:val="00D80C79"/>
    <w:rsid w:val="00D846EF"/>
    <w:rsid w:val="00D84CBB"/>
    <w:rsid w:val="00D85227"/>
    <w:rsid w:val="00D85368"/>
    <w:rsid w:val="00D857A0"/>
    <w:rsid w:val="00D85ADB"/>
    <w:rsid w:val="00D85FE2"/>
    <w:rsid w:val="00D863AF"/>
    <w:rsid w:val="00D86F87"/>
    <w:rsid w:val="00D9028E"/>
    <w:rsid w:val="00D90F0A"/>
    <w:rsid w:val="00D916ED"/>
    <w:rsid w:val="00D91A96"/>
    <w:rsid w:val="00D9219E"/>
    <w:rsid w:val="00D9408E"/>
    <w:rsid w:val="00D95896"/>
    <w:rsid w:val="00D95939"/>
    <w:rsid w:val="00D95BE4"/>
    <w:rsid w:val="00D9663F"/>
    <w:rsid w:val="00D96959"/>
    <w:rsid w:val="00D96FE7"/>
    <w:rsid w:val="00D9726F"/>
    <w:rsid w:val="00D973B6"/>
    <w:rsid w:val="00D9772F"/>
    <w:rsid w:val="00D97820"/>
    <w:rsid w:val="00DA0D9D"/>
    <w:rsid w:val="00DA131B"/>
    <w:rsid w:val="00DA1492"/>
    <w:rsid w:val="00DA2DC3"/>
    <w:rsid w:val="00DA3D53"/>
    <w:rsid w:val="00DA434C"/>
    <w:rsid w:val="00DA465B"/>
    <w:rsid w:val="00DA567D"/>
    <w:rsid w:val="00DA599D"/>
    <w:rsid w:val="00DA5E9C"/>
    <w:rsid w:val="00DA7027"/>
    <w:rsid w:val="00DA7B2F"/>
    <w:rsid w:val="00DB1598"/>
    <w:rsid w:val="00DB31A3"/>
    <w:rsid w:val="00DB64A3"/>
    <w:rsid w:val="00DB66EB"/>
    <w:rsid w:val="00DB7393"/>
    <w:rsid w:val="00DB73FB"/>
    <w:rsid w:val="00DB798A"/>
    <w:rsid w:val="00DC07F0"/>
    <w:rsid w:val="00DC0B47"/>
    <w:rsid w:val="00DC101E"/>
    <w:rsid w:val="00DC1585"/>
    <w:rsid w:val="00DC2930"/>
    <w:rsid w:val="00DC333E"/>
    <w:rsid w:val="00DC3377"/>
    <w:rsid w:val="00DC350B"/>
    <w:rsid w:val="00DC46FC"/>
    <w:rsid w:val="00DC48A0"/>
    <w:rsid w:val="00DC5999"/>
    <w:rsid w:val="00DC6099"/>
    <w:rsid w:val="00DC6917"/>
    <w:rsid w:val="00DC6E60"/>
    <w:rsid w:val="00DC6EAC"/>
    <w:rsid w:val="00DC7455"/>
    <w:rsid w:val="00DC7531"/>
    <w:rsid w:val="00DD0805"/>
    <w:rsid w:val="00DD15C2"/>
    <w:rsid w:val="00DD168A"/>
    <w:rsid w:val="00DD1B23"/>
    <w:rsid w:val="00DD20C3"/>
    <w:rsid w:val="00DD335A"/>
    <w:rsid w:val="00DD39AC"/>
    <w:rsid w:val="00DD3E0C"/>
    <w:rsid w:val="00DD4B95"/>
    <w:rsid w:val="00DD4E18"/>
    <w:rsid w:val="00DD4E74"/>
    <w:rsid w:val="00DD5CFE"/>
    <w:rsid w:val="00DD604A"/>
    <w:rsid w:val="00DD61C3"/>
    <w:rsid w:val="00DD656F"/>
    <w:rsid w:val="00DD65FC"/>
    <w:rsid w:val="00DD66FE"/>
    <w:rsid w:val="00DD6EFF"/>
    <w:rsid w:val="00DD7955"/>
    <w:rsid w:val="00DE0083"/>
    <w:rsid w:val="00DE11C8"/>
    <w:rsid w:val="00DE1E29"/>
    <w:rsid w:val="00DE2627"/>
    <w:rsid w:val="00DE27BB"/>
    <w:rsid w:val="00DE37B3"/>
    <w:rsid w:val="00DE43F8"/>
    <w:rsid w:val="00DE4743"/>
    <w:rsid w:val="00DE4A86"/>
    <w:rsid w:val="00DE4D39"/>
    <w:rsid w:val="00DE58B2"/>
    <w:rsid w:val="00DE6005"/>
    <w:rsid w:val="00DE6E7B"/>
    <w:rsid w:val="00DE7FEB"/>
    <w:rsid w:val="00DF0090"/>
    <w:rsid w:val="00DF0EB2"/>
    <w:rsid w:val="00DF12A8"/>
    <w:rsid w:val="00DF2302"/>
    <w:rsid w:val="00DF2A0C"/>
    <w:rsid w:val="00DF2A1B"/>
    <w:rsid w:val="00DF2A60"/>
    <w:rsid w:val="00DF2B78"/>
    <w:rsid w:val="00DF4BD9"/>
    <w:rsid w:val="00DF62E6"/>
    <w:rsid w:val="00DF65C6"/>
    <w:rsid w:val="00DF664F"/>
    <w:rsid w:val="00DF6DFA"/>
    <w:rsid w:val="00E00090"/>
    <w:rsid w:val="00E001B7"/>
    <w:rsid w:val="00E00352"/>
    <w:rsid w:val="00E00633"/>
    <w:rsid w:val="00E0091B"/>
    <w:rsid w:val="00E014A1"/>
    <w:rsid w:val="00E016C4"/>
    <w:rsid w:val="00E01B85"/>
    <w:rsid w:val="00E0222C"/>
    <w:rsid w:val="00E02DEA"/>
    <w:rsid w:val="00E031BF"/>
    <w:rsid w:val="00E03826"/>
    <w:rsid w:val="00E039ED"/>
    <w:rsid w:val="00E03A98"/>
    <w:rsid w:val="00E0491F"/>
    <w:rsid w:val="00E0654D"/>
    <w:rsid w:val="00E06A82"/>
    <w:rsid w:val="00E06FDF"/>
    <w:rsid w:val="00E079B5"/>
    <w:rsid w:val="00E07E37"/>
    <w:rsid w:val="00E114B1"/>
    <w:rsid w:val="00E114B5"/>
    <w:rsid w:val="00E115D9"/>
    <w:rsid w:val="00E11719"/>
    <w:rsid w:val="00E118A2"/>
    <w:rsid w:val="00E11CE4"/>
    <w:rsid w:val="00E1203F"/>
    <w:rsid w:val="00E12123"/>
    <w:rsid w:val="00E127AE"/>
    <w:rsid w:val="00E12D93"/>
    <w:rsid w:val="00E1313E"/>
    <w:rsid w:val="00E13297"/>
    <w:rsid w:val="00E1339A"/>
    <w:rsid w:val="00E13DAE"/>
    <w:rsid w:val="00E1415F"/>
    <w:rsid w:val="00E1452C"/>
    <w:rsid w:val="00E152F1"/>
    <w:rsid w:val="00E154CE"/>
    <w:rsid w:val="00E16030"/>
    <w:rsid w:val="00E164DA"/>
    <w:rsid w:val="00E17428"/>
    <w:rsid w:val="00E204EC"/>
    <w:rsid w:val="00E20B4D"/>
    <w:rsid w:val="00E20E69"/>
    <w:rsid w:val="00E2102F"/>
    <w:rsid w:val="00E2112B"/>
    <w:rsid w:val="00E23634"/>
    <w:rsid w:val="00E23A32"/>
    <w:rsid w:val="00E24C27"/>
    <w:rsid w:val="00E24F15"/>
    <w:rsid w:val="00E2589E"/>
    <w:rsid w:val="00E25C1B"/>
    <w:rsid w:val="00E261C4"/>
    <w:rsid w:val="00E26383"/>
    <w:rsid w:val="00E31B5E"/>
    <w:rsid w:val="00E31E3D"/>
    <w:rsid w:val="00E3268C"/>
    <w:rsid w:val="00E332DC"/>
    <w:rsid w:val="00E332EC"/>
    <w:rsid w:val="00E3351F"/>
    <w:rsid w:val="00E3428C"/>
    <w:rsid w:val="00E344D8"/>
    <w:rsid w:val="00E34E74"/>
    <w:rsid w:val="00E35000"/>
    <w:rsid w:val="00E37FAB"/>
    <w:rsid w:val="00E37FB0"/>
    <w:rsid w:val="00E40A6A"/>
    <w:rsid w:val="00E40ADA"/>
    <w:rsid w:val="00E40FF7"/>
    <w:rsid w:val="00E423BE"/>
    <w:rsid w:val="00E423FF"/>
    <w:rsid w:val="00E42976"/>
    <w:rsid w:val="00E44042"/>
    <w:rsid w:val="00E44076"/>
    <w:rsid w:val="00E44479"/>
    <w:rsid w:val="00E456D3"/>
    <w:rsid w:val="00E468BD"/>
    <w:rsid w:val="00E46B8A"/>
    <w:rsid w:val="00E47256"/>
    <w:rsid w:val="00E47DAA"/>
    <w:rsid w:val="00E47E55"/>
    <w:rsid w:val="00E50654"/>
    <w:rsid w:val="00E50ADB"/>
    <w:rsid w:val="00E50E11"/>
    <w:rsid w:val="00E5289F"/>
    <w:rsid w:val="00E52D92"/>
    <w:rsid w:val="00E530B8"/>
    <w:rsid w:val="00E53570"/>
    <w:rsid w:val="00E537AE"/>
    <w:rsid w:val="00E53F46"/>
    <w:rsid w:val="00E545AD"/>
    <w:rsid w:val="00E54914"/>
    <w:rsid w:val="00E54973"/>
    <w:rsid w:val="00E54A23"/>
    <w:rsid w:val="00E54AC8"/>
    <w:rsid w:val="00E54F01"/>
    <w:rsid w:val="00E55237"/>
    <w:rsid w:val="00E56963"/>
    <w:rsid w:val="00E56BBE"/>
    <w:rsid w:val="00E57768"/>
    <w:rsid w:val="00E60815"/>
    <w:rsid w:val="00E60847"/>
    <w:rsid w:val="00E60C40"/>
    <w:rsid w:val="00E60DC8"/>
    <w:rsid w:val="00E61445"/>
    <w:rsid w:val="00E626DB"/>
    <w:rsid w:val="00E629B8"/>
    <w:rsid w:val="00E63224"/>
    <w:rsid w:val="00E639DC"/>
    <w:rsid w:val="00E63E14"/>
    <w:rsid w:val="00E64426"/>
    <w:rsid w:val="00E64D0A"/>
    <w:rsid w:val="00E64E9E"/>
    <w:rsid w:val="00E656F8"/>
    <w:rsid w:val="00E658AD"/>
    <w:rsid w:val="00E66B37"/>
    <w:rsid w:val="00E66BDF"/>
    <w:rsid w:val="00E67BD9"/>
    <w:rsid w:val="00E67C60"/>
    <w:rsid w:val="00E67E9A"/>
    <w:rsid w:val="00E702BD"/>
    <w:rsid w:val="00E7093A"/>
    <w:rsid w:val="00E70A2E"/>
    <w:rsid w:val="00E714BD"/>
    <w:rsid w:val="00E7226C"/>
    <w:rsid w:val="00E72936"/>
    <w:rsid w:val="00E72A4F"/>
    <w:rsid w:val="00E736CD"/>
    <w:rsid w:val="00E73A39"/>
    <w:rsid w:val="00E747E7"/>
    <w:rsid w:val="00E7626E"/>
    <w:rsid w:val="00E7678E"/>
    <w:rsid w:val="00E767D0"/>
    <w:rsid w:val="00E77D70"/>
    <w:rsid w:val="00E80395"/>
    <w:rsid w:val="00E80C02"/>
    <w:rsid w:val="00E80FB2"/>
    <w:rsid w:val="00E822AD"/>
    <w:rsid w:val="00E824A3"/>
    <w:rsid w:val="00E82DEB"/>
    <w:rsid w:val="00E8385F"/>
    <w:rsid w:val="00E84A71"/>
    <w:rsid w:val="00E84B6A"/>
    <w:rsid w:val="00E84FD6"/>
    <w:rsid w:val="00E8533D"/>
    <w:rsid w:val="00E85A9E"/>
    <w:rsid w:val="00E87482"/>
    <w:rsid w:val="00E9070C"/>
    <w:rsid w:val="00E90997"/>
    <w:rsid w:val="00E91016"/>
    <w:rsid w:val="00E91227"/>
    <w:rsid w:val="00E9142E"/>
    <w:rsid w:val="00E92558"/>
    <w:rsid w:val="00E932A2"/>
    <w:rsid w:val="00E93671"/>
    <w:rsid w:val="00E96064"/>
    <w:rsid w:val="00E96B7C"/>
    <w:rsid w:val="00E9753B"/>
    <w:rsid w:val="00EA0428"/>
    <w:rsid w:val="00EA14C2"/>
    <w:rsid w:val="00EA29DD"/>
    <w:rsid w:val="00EA38A5"/>
    <w:rsid w:val="00EA398E"/>
    <w:rsid w:val="00EA4EF2"/>
    <w:rsid w:val="00EA4F71"/>
    <w:rsid w:val="00EA537C"/>
    <w:rsid w:val="00EA5757"/>
    <w:rsid w:val="00EA65F9"/>
    <w:rsid w:val="00EA729B"/>
    <w:rsid w:val="00EA75F3"/>
    <w:rsid w:val="00EA7DA9"/>
    <w:rsid w:val="00EA7F1E"/>
    <w:rsid w:val="00EB14C6"/>
    <w:rsid w:val="00EB1C3B"/>
    <w:rsid w:val="00EB1E85"/>
    <w:rsid w:val="00EB20EC"/>
    <w:rsid w:val="00EB3A00"/>
    <w:rsid w:val="00EB3E0E"/>
    <w:rsid w:val="00EB4224"/>
    <w:rsid w:val="00EB454F"/>
    <w:rsid w:val="00EB5F5F"/>
    <w:rsid w:val="00EB6A42"/>
    <w:rsid w:val="00EB75FF"/>
    <w:rsid w:val="00EB7DC0"/>
    <w:rsid w:val="00EC05BE"/>
    <w:rsid w:val="00EC0896"/>
    <w:rsid w:val="00EC16B3"/>
    <w:rsid w:val="00EC1D66"/>
    <w:rsid w:val="00EC3382"/>
    <w:rsid w:val="00EC3E74"/>
    <w:rsid w:val="00EC4899"/>
    <w:rsid w:val="00EC5B6D"/>
    <w:rsid w:val="00EC6104"/>
    <w:rsid w:val="00EC719D"/>
    <w:rsid w:val="00EC735C"/>
    <w:rsid w:val="00EC73AC"/>
    <w:rsid w:val="00EC7B3A"/>
    <w:rsid w:val="00ED0874"/>
    <w:rsid w:val="00ED1051"/>
    <w:rsid w:val="00ED192F"/>
    <w:rsid w:val="00ED1ED0"/>
    <w:rsid w:val="00ED2206"/>
    <w:rsid w:val="00ED2BD6"/>
    <w:rsid w:val="00ED3C75"/>
    <w:rsid w:val="00ED4047"/>
    <w:rsid w:val="00ED4319"/>
    <w:rsid w:val="00ED44A6"/>
    <w:rsid w:val="00ED5B88"/>
    <w:rsid w:val="00ED6893"/>
    <w:rsid w:val="00EE03C0"/>
    <w:rsid w:val="00EE0D00"/>
    <w:rsid w:val="00EE142A"/>
    <w:rsid w:val="00EE18AD"/>
    <w:rsid w:val="00EE1DD6"/>
    <w:rsid w:val="00EE1EE7"/>
    <w:rsid w:val="00EE1F38"/>
    <w:rsid w:val="00EE2067"/>
    <w:rsid w:val="00EE393C"/>
    <w:rsid w:val="00EE47D8"/>
    <w:rsid w:val="00EE4DD6"/>
    <w:rsid w:val="00EE5292"/>
    <w:rsid w:val="00EE52BF"/>
    <w:rsid w:val="00EE5502"/>
    <w:rsid w:val="00EE654A"/>
    <w:rsid w:val="00EE6E87"/>
    <w:rsid w:val="00EE7CB4"/>
    <w:rsid w:val="00EF1A46"/>
    <w:rsid w:val="00EF1FAA"/>
    <w:rsid w:val="00EF36FC"/>
    <w:rsid w:val="00EF401B"/>
    <w:rsid w:val="00EF4030"/>
    <w:rsid w:val="00EF4E3A"/>
    <w:rsid w:val="00EF4E49"/>
    <w:rsid w:val="00EF51A0"/>
    <w:rsid w:val="00EF6286"/>
    <w:rsid w:val="00EF6A64"/>
    <w:rsid w:val="00EF77B4"/>
    <w:rsid w:val="00F00B04"/>
    <w:rsid w:val="00F00C34"/>
    <w:rsid w:val="00F01056"/>
    <w:rsid w:val="00F01AA0"/>
    <w:rsid w:val="00F02045"/>
    <w:rsid w:val="00F02638"/>
    <w:rsid w:val="00F029FE"/>
    <w:rsid w:val="00F03405"/>
    <w:rsid w:val="00F0403F"/>
    <w:rsid w:val="00F04B43"/>
    <w:rsid w:val="00F0515A"/>
    <w:rsid w:val="00F0538F"/>
    <w:rsid w:val="00F054B0"/>
    <w:rsid w:val="00F05E86"/>
    <w:rsid w:val="00F066C4"/>
    <w:rsid w:val="00F06C02"/>
    <w:rsid w:val="00F07D97"/>
    <w:rsid w:val="00F1031B"/>
    <w:rsid w:val="00F1043A"/>
    <w:rsid w:val="00F109F7"/>
    <w:rsid w:val="00F11E69"/>
    <w:rsid w:val="00F12D41"/>
    <w:rsid w:val="00F138B5"/>
    <w:rsid w:val="00F142CA"/>
    <w:rsid w:val="00F14515"/>
    <w:rsid w:val="00F1464B"/>
    <w:rsid w:val="00F1512A"/>
    <w:rsid w:val="00F153A3"/>
    <w:rsid w:val="00F159E5"/>
    <w:rsid w:val="00F15C4F"/>
    <w:rsid w:val="00F16C35"/>
    <w:rsid w:val="00F16D61"/>
    <w:rsid w:val="00F16E99"/>
    <w:rsid w:val="00F17092"/>
    <w:rsid w:val="00F20054"/>
    <w:rsid w:val="00F20D26"/>
    <w:rsid w:val="00F226E3"/>
    <w:rsid w:val="00F232E9"/>
    <w:rsid w:val="00F2392C"/>
    <w:rsid w:val="00F239F7"/>
    <w:rsid w:val="00F23DBA"/>
    <w:rsid w:val="00F2468E"/>
    <w:rsid w:val="00F2473D"/>
    <w:rsid w:val="00F24991"/>
    <w:rsid w:val="00F25210"/>
    <w:rsid w:val="00F25B06"/>
    <w:rsid w:val="00F26B3B"/>
    <w:rsid w:val="00F27892"/>
    <w:rsid w:val="00F278DB"/>
    <w:rsid w:val="00F27E9D"/>
    <w:rsid w:val="00F27EB6"/>
    <w:rsid w:val="00F30433"/>
    <w:rsid w:val="00F321AC"/>
    <w:rsid w:val="00F3410C"/>
    <w:rsid w:val="00F3453A"/>
    <w:rsid w:val="00F34682"/>
    <w:rsid w:val="00F34CCD"/>
    <w:rsid w:val="00F34E41"/>
    <w:rsid w:val="00F352A2"/>
    <w:rsid w:val="00F352AA"/>
    <w:rsid w:val="00F35549"/>
    <w:rsid w:val="00F359E5"/>
    <w:rsid w:val="00F37619"/>
    <w:rsid w:val="00F378E2"/>
    <w:rsid w:val="00F40175"/>
    <w:rsid w:val="00F4061B"/>
    <w:rsid w:val="00F40952"/>
    <w:rsid w:val="00F40964"/>
    <w:rsid w:val="00F42091"/>
    <w:rsid w:val="00F42164"/>
    <w:rsid w:val="00F4280C"/>
    <w:rsid w:val="00F42A6F"/>
    <w:rsid w:val="00F42DDC"/>
    <w:rsid w:val="00F42E6F"/>
    <w:rsid w:val="00F42FBA"/>
    <w:rsid w:val="00F4464E"/>
    <w:rsid w:val="00F44712"/>
    <w:rsid w:val="00F44C2A"/>
    <w:rsid w:val="00F44C44"/>
    <w:rsid w:val="00F44DF7"/>
    <w:rsid w:val="00F4507F"/>
    <w:rsid w:val="00F4525E"/>
    <w:rsid w:val="00F45C52"/>
    <w:rsid w:val="00F462BC"/>
    <w:rsid w:val="00F4675A"/>
    <w:rsid w:val="00F4682D"/>
    <w:rsid w:val="00F47540"/>
    <w:rsid w:val="00F51F72"/>
    <w:rsid w:val="00F52162"/>
    <w:rsid w:val="00F52C39"/>
    <w:rsid w:val="00F53282"/>
    <w:rsid w:val="00F53654"/>
    <w:rsid w:val="00F5527B"/>
    <w:rsid w:val="00F553A3"/>
    <w:rsid w:val="00F55794"/>
    <w:rsid w:val="00F56477"/>
    <w:rsid w:val="00F57743"/>
    <w:rsid w:val="00F5775A"/>
    <w:rsid w:val="00F579BB"/>
    <w:rsid w:val="00F61765"/>
    <w:rsid w:val="00F61797"/>
    <w:rsid w:val="00F628D8"/>
    <w:rsid w:val="00F62F6C"/>
    <w:rsid w:val="00F6354D"/>
    <w:rsid w:val="00F636E2"/>
    <w:rsid w:val="00F6397E"/>
    <w:rsid w:val="00F639B9"/>
    <w:rsid w:val="00F63AB1"/>
    <w:rsid w:val="00F64D77"/>
    <w:rsid w:val="00F6564D"/>
    <w:rsid w:val="00F656B6"/>
    <w:rsid w:val="00F6593F"/>
    <w:rsid w:val="00F65DD0"/>
    <w:rsid w:val="00F661F2"/>
    <w:rsid w:val="00F6630A"/>
    <w:rsid w:val="00F66442"/>
    <w:rsid w:val="00F67386"/>
    <w:rsid w:val="00F67629"/>
    <w:rsid w:val="00F676D7"/>
    <w:rsid w:val="00F70013"/>
    <w:rsid w:val="00F7003B"/>
    <w:rsid w:val="00F71AF1"/>
    <w:rsid w:val="00F71D49"/>
    <w:rsid w:val="00F72067"/>
    <w:rsid w:val="00F729CF"/>
    <w:rsid w:val="00F733D5"/>
    <w:rsid w:val="00F73F96"/>
    <w:rsid w:val="00F75D5D"/>
    <w:rsid w:val="00F75EFE"/>
    <w:rsid w:val="00F76091"/>
    <w:rsid w:val="00F7641C"/>
    <w:rsid w:val="00F76D57"/>
    <w:rsid w:val="00F77313"/>
    <w:rsid w:val="00F8111A"/>
    <w:rsid w:val="00F81F1E"/>
    <w:rsid w:val="00F82ACF"/>
    <w:rsid w:val="00F82F46"/>
    <w:rsid w:val="00F834F7"/>
    <w:rsid w:val="00F83645"/>
    <w:rsid w:val="00F839F8"/>
    <w:rsid w:val="00F8559E"/>
    <w:rsid w:val="00F86415"/>
    <w:rsid w:val="00F8711D"/>
    <w:rsid w:val="00F87714"/>
    <w:rsid w:val="00F87989"/>
    <w:rsid w:val="00F87A82"/>
    <w:rsid w:val="00F9003C"/>
    <w:rsid w:val="00F9018D"/>
    <w:rsid w:val="00F90338"/>
    <w:rsid w:val="00F91493"/>
    <w:rsid w:val="00F91F19"/>
    <w:rsid w:val="00F92392"/>
    <w:rsid w:val="00F9326E"/>
    <w:rsid w:val="00F93642"/>
    <w:rsid w:val="00F93856"/>
    <w:rsid w:val="00F93C62"/>
    <w:rsid w:val="00F942EE"/>
    <w:rsid w:val="00F95079"/>
    <w:rsid w:val="00F95143"/>
    <w:rsid w:val="00F97C50"/>
    <w:rsid w:val="00F97E33"/>
    <w:rsid w:val="00F97E7D"/>
    <w:rsid w:val="00FA2281"/>
    <w:rsid w:val="00FA29CB"/>
    <w:rsid w:val="00FA2CDD"/>
    <w:rsid w:val="00FA31B8"/>
    <w:rsid w:val="00FA3B94"/>
    <w:rsid w:val="00FA3D58"/>
    <w:rsid w:val="00FA5122"/>
    <w:rsid w:val="00FA51C1"/>
    <w:rsid w:val="00FA5650"/>
    <w:rsid w:val="00FA5A0E"/>
    <w:rsid w:val="00FA69AE"/>
    <w:rsid w:val="00FA6A97"/>
    <w:rsid w:val="00FA7EBC"/>
    <w:rsid w:val="00FB0C4D"/>
    <w:rsid w:val="00FB1598"/>
    <w:rsid w:val="00FB1B3F"/>
    <w:rsid w:val="00FB1C86"/>
    <w:rsid w:val="00FB1DE9"/>
    <w:rsid w:val="00FB2F6D"/>
    <w:rsid w:val="00FB3926"/>
    <w:rsid w:val="00FB4252"/>
    <w:rsid w:val="00FB4BA0"/>
    <w:rsid w:val="00FB4E3E"/>
    <w:rsid w:val="00FB5CD6"/>
    <w:rsid w:val="00FB6531"/>
    <w:rsid w:val="00FB6E32"/>
    <w:rsid w:val="00FB7C01"/>
    <w:rsid w:val="00FC09C0"/>
    <w:rsid w:val="00FC1E04"/>
    <w:rsid w:val="00FC2098"/>
    <w:rsid w:val="00FC3075"/>
    <w:rsid w:val="00FC3167"/>
    <w:rsid w:val="00FC31A7"/>
    <w:rsid w:val="00FC3208"/>
    <w:rsid w:val="00FC3A88"/>
    <w:rsid w:val="00FC3B44"/>
    <w:rsid w:val="00FC4889"/>
    <w:rsid w:val="00FC48A6"/>
    <w:rsid w:val="00FC4E61"/>
    <w:rsid w:val="00FC53FF"/>
    <w:rsid w:val="00FC5B6C"/>
    <w:rsid w:val="00FC5B80"/>
    <w:rsid w:val="00FC5E50"/>
    <w:rsid w:val="00FC606E"/>
    <w:rsid w:val="00FC697D"/>
    <w:rsid w:val="00FC70CA"/>
    <w:rsid w:val="00FC7631"/>
    <w:rsid w:val="00FC7C55"/>
    <w:rsid w:val="00FC7D8F"/>
    <w:rsid w:val="00FC7EEC"/>
    <w:rsid w:val="00FC7F40"/>
    <w:rsid w:val="00FD027B"/>
    <w:rsid w:val="00FD0617"/>
    <w:rsid w:val="00FD074E"/>
    <w:rsid w:val="00FD328B"/>
    <w:rsid w:val="00FD40FE"/>
    <w:rsid w:val="00FD4876"/>
    <w:rsid w:val="00FD49DE"/>
    <w:rsid w:val="00FD5F5D"/>
    <w:rsid w:val="00FD7689"/>
    <w:rsid w:val="00FD7829"/>
    <w:rsid w:val="00FD7F42"/>
    <w:rsid w:val="00FD7FFD"/>
    <w:rsid w:val="00FE0162"/>
    <w:rsid w:val="00FE0217"/>
    <w:rsid w:val="00FE0447"/>
    <w:rsid w:val="00FE0A82"/>
    <w:rsid w:val="00FE159E"/>
    <w:rsid w:val="00FE1AEC"/>
    <w:rsid w:val="00FE1F3D"/>
    <w:rsid w:val="00FE3102"/>
    <w:rsid w:val="00FE3E44"/>
    <w:rsid w:val="00FE4947"/>
    <w:rsid w:val="00FE5C02"/>
    <w:rsid w:val="00FE6184"/>
    <w:rsid w:val="00FE65C2"/>
    <w:rsid w:val="00FE6779"/>
    <w:rsid w:val="00FE6BC0"/>
    <w:rsid w:val="00FE7613"/>
    <w:rsid w:val="00FE7657"/>
    <w:rsid w:val="00FE7D25"/>
    <w:rsid w:val="00FE7DE8"/>
    <w:rsid w:val="00FF079C"/>
    <w:rsid w:val="00FF16A9"/>
    <w:rsid w:val="00FF1C28"/>
    <w:rsid w:val="00FF2D25"/>
    <w:rsid w:val="00FF2F83"/>
    <w:rsid w:val="00FF4868"/>
    <w:rsid w:val="00FF488C"/>
    <w:rsid w:val="00FF52A5"/>
    <w:rsid w:val="00FF564E"/>
    <w:rsid w:val="00FF5A57"/>
    <w:rsid w:val="00FF5C31"/>
    <w:rsid w:val="00FF6643"/>
    <w:rsid w:val="00FF6973"/>
    <w:rsid w:val="00FF6F28"/>
    <w:rsid w:val="00FF70F7"/>
    <w:rsid w:val="00FF7C47"/>
    <w:rsid w:val="00FF7E23"/>
    <w:rsid w:val="00FF7E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微软雅黑" w:eastAsia="微软雅黑" w:hAnsi="微软雅黑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A22EF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autoRedefine/>
    <w:uiPriority w:val="9"/>
    <w:qFormat/>
    <w:rsid w:val="00970D72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qFormat/>
    <w:rsid w:val="008C113A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b/>
      <w:bCs/>
      <w:sz w:val="30"/>
      <w:szCs w:val="28"/>
    </w:rPr>
  </w:style>
  <w:style w:type="paragraph" w:styleId="3">
    <w:name w:val="heading 3"/>
    <w:basedOn w:val="a"/>
    <w:next w:val="a"/>
    <w:link w:val="3Char"/>
    <w:uiPriority w:val="9"/>
    <w:qFormat/>
    <w:rsid w:val="009C1A45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Cs/>
      <w:kern w:val="0"/>
      <w:sz w:val="28"/>
      <w:szCs w:val="24"/>
    </w:rPr>
  </w:style>
  <w:style w:type="paragraph" w:styleId="4">
    <w:name w:val="heading 4"/>
    <w:basedOn w:val="a"/>
    <w:next w:val="a"/>
    <w:link w:val="4Char"/>
    <w:uiPriority w:val="9"/>
    <w:qFormat/>
    <w:rsid w:val="00A626B3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="Cambria" w:hAnsi="Cambria"/>
      <w:bCs/>
      <w:kern w:val="0"/>
      <w:sz w:val="24"/>
      <w:szCs w:val="28"/>
    </w:rPr>
  </w:style>
  <w:style w:type="paragraph" w:styleId="5">
    <w:name w:val="heading 5"/>
    <w:basedOn w:val="a"/>
    <w:next w:val="a"/>
    <w:link w:val="5Char"/>
    <w:uiPriority w:val="9"/>
    <w:qFormat/>
    <w:rsid w:val="005969B3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kern w:val="0"/>
      <w:sz w:val="28"/>
      <w:szCs w:val="28"/>
    </w:rPr>
  </w:style>
  <w:style w:type="paragraph" w:styleId="6">
    <w:name w:val="heading 6"/>
    <w:basedOn w:val="a"/>
    <w:next w:val="a"/>
    <w:link w:val="6Char"/>
    <w:uiPriority w:val="9"/>
    <w:qFormat/>
    <w:rsid w:val="005969B3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="Cambria" w:hAnsi="Cambria"/>
      <w:b/>
      <w:bCs/>
      <w:kern w:val="0"/>
      <w:sz w:val="24"/>
      <w:szCs w:val="24"/>
    </w:rPr>
  </w:style>
  <w:style w:type="paragraph" w:styleId="7">
    <w:name w:val="heading 7"/>
    <w:basedOn w:val="a"/>
    <w:next w:val="a"/>
    <w:link w:val="7Char"/>
    <w:uiPriority w:val="9"/>
    <w:qFormat/>
    <w:rsid w:val="005969B3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kern w:val="0"/>
      <w:sz w:val="24"/>
      <w:szCs w:val="24"/>
    </w:rPr>
  </w:style>
  <w:style w:type="paragraph" w:styleId="8">
    <w:name w:val="heading 8"/>
    <w:basedOn w:val="a"/>
    <w:next w:val="a"/>
    <w:link w:val="8Char"/>
    <w:uiPriority w:val="9"/>
    <w:qFormat/>
    <w:rsid w:val="005969B3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="Cambria" w:hAnsi="Cambria"/>
      <w:kern w:val="0"/>
      <w:sz w:val="24"/>
      <w:szCs w:val="24"/>
    </w:rPr>
  </w:style>
  <w:style w:type="paragraph" w:styleId="9">
    <w:name w:val="heading 9"/>
    <w:basedOn w:val="a"/>
    <w:next w:val="a"/>
    <w:link w:val="9Char"/>
    <w:uiPriority w:val="9"/>
    <w:qFormat/>
    <w:rsid w:val="005969B3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="Cambria" w:hAnsi="Cambria"/>
      <w:kern w:val="0"/>
      <w:sz w:val="20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D701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link w:val="a3"/>
    <w:uiPriority w:val="99"/>
    <w:rsid w:val="002D701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D701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link w:val="a4"/>
    <w:uiPriority w:val="99"/>
    <w:rsid w:val="002D7014"/>
    <w:rPr>
      <w:sz w:val="18"/>
      <w:szCs w:val="18"/>
    </w:rPr>
  </w:style>
  <w:style w:type="character" w:customStyle="1" w:styleId="1Char">
    <w:name w:val="标题 1 Char"/>
    <w:link w:val="1"/>
    <w:uiPriority w:val="9"/>
    <w:rsid w:val="00970D72"/>
    <w:rPr>
      <w:b/>
      <w:bCs/>
      <w:kern w:val="44"/>
      <w:sz w:val="32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2D7014"/>
    <w:rPr>
      <w:rFonts w:ascii="宋体" w:eastAsia="宋体"/>
      <w:sz w:val="18"/>
      <w:szCs w:val="18"/>
    </w:rPr>
  </w:style>
  <w:style w:type="character" w:customStyle="1" w:styleId="Char1">
    <w:name w:val="文档结构图 Char"/>
    <w:link w:val="a5"/>
    <w:uiPriority w:val="99"/>
    <w:semiHidden/>
    <w:rsid w:val="002D7014"/>
    <w:rPr>
      <w:rFonts w:ascii="宋体" w:eastAsia="宋体"/>
      <w:sz w:val="18"/>
      <w:szCs w:val="18"/>
    </w:rPr>
  </w:style>
  <w:style w:type="paragraph" w:customStyle="1" w:styleId="1-21">
    <w:name w:val="中等深浅网格 1 - 强调文字颜色 21"/>
    <w:basedOn w:val="a"/>
    <w:uiPriority w:val="34"/>
    <w:qFormat/>
    <w:rsid w:val="005969B3"/>
    <w:pPr>
      <w:ind w:firstLineChars="200" w:firstLine="420"/>
    </w:pPr>
  </w:style>
  <w:style w:type="character" w:styleId="a6">
    <w:name w:val="annotation reference"/>
    <w:uiPriority w:val="99"/>
    <w:semiHidden/>
    <w:unhideWhenUsed/>
    <w:rsid w:val="0059097B"/>
    <w:rPr>
      <w:sz w:val="21"/>
      <w:szCs w:val="21"/>
    </w:rPr>
  </w:style>
  <w:style w:type="paragraph" w:styleId="a7">
    <w:name w:val="annotation text"/>
    <w:basedOn w:val="a"/>
    <w:link w:val="Char2"/>
    <w:uiPriority w:val="99"/>
    <w:semiHidden/>
    <w:unhideWhenUsed/>
    <w:rsid w:val="0059097B"/>
    <w:pPr>
      <w:jc w:val="left"/>
    </w:pPr>
  </w:style>
  <w:style w:type="character" w:customStyle="1" w:styleId="Char2">
    <w:name w:val="批注文字 Char"/>
    <w:basedOn w:val="a0"/>
    <w:link w:val="a7"/>
    <w:uiPriority w:val="99"/>
    <w:semiHidden/>
    <w:rsid w:val="0059097B"/>
  </w:style>
  <w:style w:type="paragraph" w:styleId="a8">
    <w:name w:val="annotation subject"/>
    <w:basedOn w:val="a7"/>
    <w:next w:val="a7"/>
    <w:link w:val="Char3"/>
    <w:uiPriority w:val="99"/>
    <w:semiHidden/>
    <w:unhideWhenUsed/>
    <w:rsid w:val="0059097B"/>
    <w:rPr>
      <w:b/>
      <w:bCs/>
    </w:rPr>
  </w:style>
  <w:style w:type="character" w:customStyle="1" w:styleId="Char3">
    <w:name w:val="批注主题 Char"/>
    <w:link w:val="a8"/>
    <w:uiPriority w:val="99"/>
    <w:semiHidden/>
    <w:rsid w:val="0059097B"/>
    <w:rPr>
      <w:b/>
      <w:bCs/>
    </w:rPr>
  </w:style>
  <w:style w:type="paragraph" w:styleId="a9">
    <w:name w:val="Balloon Text"/>
    <w:basedOn w:val="a"/>
    <w:link w:val="Char4"/>
    <w:uiPriority w:val="99"/>
    <w:semiHidden/>
    <w:unhideWhenUsed/>
    <w:rsid w:val="0059097B"/>
    <w:rPr>
      <w:sz w:val="18"/>
      <w:szCs w:val="18"/>
    </w:rPr>
  </w:style>
  <w:style w:type="character" w:customStyle="1" w:styleId="Char4">
    <w:name w:val="批注框文本 Char"/>
    <w:link w:val="a9"/>
    <w:uiPriority w:val="99"/>
    <w:semiHidden/>
    <w:rsid w:val="0059097B"/>
    <w:rPr>
      <w:sz w:val="18"/>
      <w:szCs w:val="18"/>
    </w:rPr>
  </w:style>
  <w:style w:type="paragraph" w:styleId="aa">
    <w:name w:val="Subtitle"/>
    <w:basedOn w:val="a"/>
    <w:next w:val="a"/>
    <w:link w:val="Char5"/>
    <w:uiPriority w:val="11"/>
    <w:qFormat/>
    <w:rsid w:val="005969B3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Char5">
    <w:name w:val="副标题 Char"/>
    <w:link w:val="aa"/>
    <w:uiPriority w:val="11"/>
    <w:rsid w:val="005969B3"/>
    <w:rPr>
      <w:rFonts w:ascii="Cambria" w:eastAsia="宋体" w:hAnsi="Cambria" w:cs="Times New Roman"/>
      <w:b/>
      <w:bCs/>
      <w:kern w:val="28"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5969B3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E2112B"/>
  </w:style>
  <w:style w:type="paragraph" w:styleId="20">
    <w:name w:val="toc 2"/>
    <w:basedOn w:val="a"/>
    <w:next w:val="a"/>
    <w:autoRedefine/>
    <w:uiPriority w:val="39"/>
    <w:unhideWhenUsed/>
    <w:rsid w:val="00E2112B"/>
    <w:pPr>
      <w:ind w:leftChars="200" w:left="420"/>
    </w:pPr>
  </w:style>
  <w:style w:type="character" w:styleId="ab">
    <w:name w:val="Hyperlink"/>
    <w:uiPriority w:val="99"/>
    <w:unhideWhenUsed/>
    <w:rsid w:val="00E2112B"/>
    <w:rPr>
      <w:color w:val="0000FF"/>
      <w:u w:val="single"/>
    </w:rPr>
  </w:style>
  <w:style w:type="character" w:customStyle="1" w:styleId="2Char">
    <w:name w:val="标题 2 Char"/>
    <w:link w:val="2"/>
    <w:uiPriority w:val="9"/>
    <w:rsid w:val="008C113A"/>
    <w:rPr>
      <w:b/>
      <w:bCs/>
      <w:kern w:val="2"/>
      <w:sz w:val="30"/>
      <w:szCs w:val="28"/>
    </w:rPr>
  </w:style>
  <w:style w:type="paragraph" w:styleId="ac">
    <w:name w:val="Title"/>
    <w:basedOn w:val="a"/>
    <w:next w:val="a"/>
    <w:link w:val="Char6"/>
    <w:uiPriority w:val="10"/>
    <w:qFormat/>
    <w:rsid w:val="005969B3"/>
    <w:pPr>
      <w:spacing w:before="240" w:after="60"/>
      <w:jc w:val="center"/>
      <w:outlineLvl w:val="0"/>
    </w:pPr>
    <w:rPr>
      <w:rFonts w:ascii="Cambria" w:hAnsi="Cambria"/>
      <w:b/>
      <w:bCs/>
      <w:kern w:val="0"/>
      <w:sz w:val="32"/>
      <w:szCs w:val="32"/>
    </w:rPr>
  </w:style>
  <w:style w:type="character" w:customStyle="1" w:styleId="Char6">
    <w:name w:val="标题 Char"/>
    <w:link w:val="ac"/>
    <w:uiPriority w:val="10"/>
    <w:rsid w:val="005969B3"/>
    <w:rPr>
      <w:rFonts w:ascii="Cambria" w:eastAsia="宋体" w:hAnsi="Cambria" w:cs="Times New Roman"/>
      <w:b/>
      <w:bCs/>
      <w:sz w:val="32"/>
      <w:szCs w:val="32"/>
    </w:rPr>
  </w:style>
  <w:style w:type="character" w:customStyle="1" w:styleId="3Char">
    <w:name w:val="标题 3 Char"/>
    <w:link w:val="3"/>
    <w:uiPriority w:val="9"/>
    <w:rsid w:val="009C1A45"/>
    <w:rPr>
      <w:bCs/>
      <w:sz w:val="28"/>
      <w:szCs w:val="24"/>
    </w:rPr>
  </w:style>
  <w:style w:type="paragraph" w:styleId="30">
    <w:name w:val="toc 3"/>
    <w:basedOn w:val="a"/>
    <w:next w:val="a"/>
    <w:autoRedefine/>
    <w:uiPriority w:val="39"/>
    <w:unhideWhenUsed/>
    <w:rsid w:val="001178E8"/>
    <w:pPr>
      <w:ind w:leftChars="400" w:left="840"/>
    </w:pPr>
  </w:style>
  <w:style w:type="table" w:styleId="ad">
    <w:name w:val="Table Grid"/>
    <w:basedOn w:val="a1"/>
    <w:rsid w:val="00917EA3"/>
    <w:pPr>
      <w:widowControl w:val="0"/>
      <w:jc w:val="both"/>
    </w:pPr>
    <w:rPr>
      <w:rFonts w:ascii="Times New Roman" w:eastAsia="宋体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4Char">
    <w:name w:val="标题 4 Char"/>
    <w:link w:val="4"/>
    <w:uiPriority w:val="9"/>
    <w:rsid w:val="00A626B3"/>
    <w:rPr>
      <w:rFonts w:ascii="Cambria" w:hAnsi="Cambria"/>
      <w:bCs/>
      <w:sz w:val="24"/>
      <w:szCs w:val="28"/>
    </w:rPr>
  </w:style>
  <w:style w:type="character" w:customStyle="1" w:styleId="5Char">
    <w:name w:val="标题 5 Char"/>
    <w:link w:val="5"/>
    <w:uiPriority w:val="9"/>
    <w:rsid w:val="005969B3"/>
    <w:rPr>
      <w:b/>
      <w:bCs/>
      <w:sz w:val="28"/>
      <w:szCs w:val="28"/>
    </w:rPr>
  </w:style>
  <w:style w:type="character" w:customStyle="1" w:styleId="6Char">
    <w:name w:val="标题 6 Char"/>
    <w:link w:val="6"/>
    <w:uiPriority w:val="9"/>
    <w:rsid w:val="005969B3"/>
    <w:rPr>
      <w:rFonts w:ascii="Cambria" w:hAnsi="Cambria"/>
      <w:b/>
      <w:bCs/>
      <w:sz w:val="24"/>
      <w:szCs w:val="24"/>
    </w:rPr>
  </w:style>
  <w:style w:type="character" w:customStyle="1" w:styleId="7Char">
    <w:name w:val="标题 7 Char"/>
    <w:link w:val="7"/>
    <w:uiPriority w:val="9"/>
    <w:rsid w:val="005969B3"/>
    <w:rPr>
      <w:b/>
      <w:bCs/>
      <w:sz w:val="24"/>
      <w:szCs w:val="24"/>
    </w:rPr>
  </w:style>
  <w:style w:type="character" w:customStyle="1" w:styleId="8Char">
    <w:name w:val="标题 8 Char"/>
    <w:link w:val="8"/>
    <w:uiPriority w:val="9"/>
    <w:rsid w:val="005969B3"/>
    <w:rPr>
      <w:rFonts w:ascii="Cambria" w:hAnsi="Cambria"/>
      <w:sz w:val="24"/>
      <w:szCs w:val="24"/>
    </w:rPr>
  </w:style>
  <w:style w:type="character" w:customStyle="1" w:styleId="9Char">
    <w:name w:val="标题 9 Char"/>
    <w:link w:val="9"/>
    <w:uiPriority w:val="9"/>
    <w:rsid w:val="005969B3"/>
    <w:rPr>
      <w:rFonts w:ascii="Cambria" w:hAnsi="Cambria"/>
      <w:szCs w:val="21"/>
    </w:rPr>
  </w:style>
  <w:style w:type="paragraph" w:customStyle="1" w:styleId="21">
    <w:name w:val="中等深浅网格 21"/>
    <w:uiPriority w:val="1"/>
    <w:qFormat/>
    <w:rsid w:val="00EE18AD"/>
    <w:pPr>
      <w:widowControl w:val="0"/>
      <w:jc w:val="both"/>
    </w:pPr>
    <w:rPr>
      <w:kern w:val="2"/>
      <w:sz w:val="21"/>
      <w:szCs w:val="22"/>
    </w:rPr>
  </w:style>
  <w:style w:type="character" w:styleId="ae">
    <w:name w:val="FollowedHyperlink"/>
    <w:uiPriority w:val="99"/>
    <w:semiHidden/>
    <w:unhideWhenUsed/>
    <w:rsid w:val="00D344A2"/>
    <w:rPr>
      <w:color w:val="800080"/>
      <w:u w:val="single"/>
    </w:rPr>
  </w:style>
  <w:style w:type="paragraph" w:styleId="af">
    <w:name w:val="Normal (Web)"/>
    <w:basedOn w:val="a"/>
    <w:uiPriority w:val="99"/>
    <w:semiHidden/>
    <w:unhideWhenUsed/>
    <w:rsid w:val="00790F7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f0">
    <w:name w:val="List Paragraph"/>
    <w:basedOn w:val="a"/>
    <w:uiPriority w:val="34"/>
    <w:qFormat/>
    <w:rsid w:val="000A0541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微软雅黑" w:eastAsia="微软雅黑" w:hAnsi="微软雅黑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A22EF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autoRedefine/>
    <w:uiPriority w:val="9"/>
    <w:qFormat/>
    <w:rsid w:val="00970D72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qFormat/>
    <w:rsid w:val="008C113A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b/>
      <w:bCs/>
      <w:sz w:val="30"/>
      <w:szCs w:val="28"/>
    </w:rPr>
  </w:style>
  <w:style w:type="paragraph" w:styleId="3">
    <w:name w:val="heading 3"/>
    <w:basedOn w:val="a"/>
    <w:next w:val="a"/>
    <w:link w:val="3Char"/>
    <w:uiPriority w:val="9"/>
    <w:qFormat/>
    <w:rsid w:val="009C1A45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Cs/>
      <w:kern w:val="0"/>
      <w:sz w:val="28"/>
      <w:szCs w:val="24"/>
    </w:rPr>
  </w:style>
  <w:style w:type="paragraph" w:styleId="4">
    <w:name w:val="heading 4"/>
    <w:basedOn w:val="a"/>
    <w:next w:val="a"/>
    <w:link w:val="4Char"/>
    <w:uiPriority w:val="9"/>
    <w:qFormat/>
    <w:rsid w:val="00A626B3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="Cambria" w:hAnsi="Cambria"/>
      <w:bCs/>
      <w:kern w:val="0"/>
      <w:sz w:val="24"/>
      <w:szCs w:val="28"/>
    </w:rPr>
  </w:style>
  <w:style w:type="paragraph" w:styleId="5">
    <w:name w:val="heading 5"/>
    <w:basedOn w:val="a"/>
    <w:next w:val="a"/>
    <w:link w:val="5Char"/>
    <w:uiPriority w:val="9"/>
    <w:qFormat/>
    <w:rsid w:val="005969B3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kern w:val="0"/>
      <w:sz w:val="28"/>
      <w:szCs w:val="28"/>
    </w:rPr>
  </w:style>
  <w:style w:type="paragraph" w:styleId="6">
    <w:name w:val="heading 6"/>
    <w:basedOn w:val="a"/>
    <w:next w:val="a"/>
    <w:link w:val="6Char"/>
    <w:uiPriority w:val="9"/>
    <w:qFormat/>
    <w:rsid w:val="005969B3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="Cambria" w:hAnsi="Cambria"/>
      <w:b/>
      <w:bCs/>
      <w:kern w:val="0"/>
      <w:sz w:val="24"/>
      <w:szCs w:val="24"/>
    </w:rPr>
  </w:style>
  <w:style w:type="paragraph" w:styleId="7">
    <w:name w:val="heading 7"/>
    <w:basedOn w:val="a"/>
    <w:next w:val="a"/>
    <w:link w:val="7Char"/>
    <w:uiPriority w:val="9"/>
    <w:qFormat/>
    <w:rsid w:val="005969B3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kern w:val="0"/>
      <w:sz w:val="24"/>
      <w:szCs w:val="24"/>
    </w:rPr>
  </w:style>
  <w:style w:type="paragraph" w:styleId="8">
    <w:name w:val="heading 8"/>
    <w:basedOn w:val="a"/>
    <w:next w:val="a"/>
    <w:link w:val="8Char"/>
    <w:uiPriority w:val="9"/>
    <w:qFormat/>
    <w:rsid w:val="005969B3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="Cambria" w:hAnsi="Cambria"/>
      <w:kern w:val="0"/>
      <w:sz w:val="24"/>
      <w:szCs w:val="24"/>
    </w:rPr>
  </w:style>
  <w:style w:type="paragraph" w:styleId="9">
    <w:name w:val="heading 9"/>
    <w:basedOn w:val="a"/>
    <w:next w:val="a"/>
    <w:link w:val="9Char"/>
    <w:uiPriority w:val="9"/>
    <w:qFormat/>
    <w:rsid w:val="005969B3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="Cambria" w:hAnsi="Cambria"/>
      <w:kern w:val="0"/>
      <w:sz w:val="20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D701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link w:val="a3"/>
    <w:uiPriority w:val="99"/>
    <w:rsid w:val="002D701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D701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link w:val="a4"/>
    <w:uiPriority w:val="99"/>
    <w:rsid w:val="002D7014"/>
    <w:rPr>
      <w:sz w:val="18"/>
      <w:szCs w:val="18"/>
    </w:rPr>
  </w:style>
  <w:style w:type="character" w:customStyle="1" w:styleId="1Char">
    <w:name w:val="标题 1 Char"/>
    <w:link w:val="1"/>
    <w:uiPriority w:val="9"/>
    <w:rsid w:val="00970D72"/>
    <w:rPr>
      <w:b/>
      <w:bCs/>
      <w:kern w:val="44"/>
      <w:sz w:val="32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2D7014"/>
    <w:rPr>
      <w:rFonts w:ascii="宋体" w:eastAsia="宋体"/>
      <w:sz w:val="18"/>
      <w:szCs w:val="18"/>
    </w:rPr>
  </w:style>
  <w:style w:type="character" w:customStyle="1" w:styleId="Char1">
    <w:name w:val="文档结构图 Char"/>
    <w:link w:val="a5"/>
    <w:uiPriority w:val="99"/>
    <w:semiHidden/>
    <w:rsid w:val="002D7014"/>
    <w:rPr>
      <w:rFonts w:ascii="宋体" w:eastAsia="宋体"/>
      <w:sz w:val="18"/>
      <w:szCs w:val="18"/>
    </w:rPr>
  </w:style>
  <w:style w:type="paragraph" w:customStyle="1" w:styleId="1-21">
    <w:name w:val="中等深浅网格 1 - 强调文字颜色 21"/>
    <w:basedOn w:val="a"/>
    <w:uiPriority w:val="34"/>
    <w:qFormat/>
    <w:rsid w:val="005969B3"/>
    <w:pPr>
      <w:ind w:firstLineChars="200" w:firstLine="420"/>
    </w:pPr>
  </w:style>
  <w:style w:type="character" w:styleId="a6">
    <w:name w:val="annotation reference"/>
    <w:uiPriority w:val="99"/>
    <w:semiHidden/>
    <w:unhideWhenUsed/>
    <w:rsid w:val="0059097B"/>
    <w:rPr>
      <w:sz w:val="21"/>
      <w:szCs w:val="21"/>
    </w:rPr>
  </w:style>
  <w:style w:type="paragraph" w:styleId="a7">
    <w:name w:val="annotation text"/>
    <w:basedOn w:val="a"/>
    <w:link w:val="Char2"/>
    <w:uiPriority w:val="99"/>
    <w:semiHidden/>
    <w:unhideWhenUsed/>
    <w:rsid w:val="0059097B"/>
    <w:pPr>
      <w:jc w:val="left"/>
    </w:pPr>
  </w:style>
  <w:style w:type="character" w:customStyle="1" w:styleId="Char2">
    <w:name w:val="批注文字 Char"/>
    <w:basedOn w:val="a0"/>
    <w:link w:val="a7"/>
    <w:uiPriority w:val="99"/>
    <w:semiHidden/>
    <w:rsid w:val="0059097B"/>
  </w:style>
  <w:style w:type="paragraph" w:styleId="a8">
    <w:name w:val="annotation subject"/>
    <w:basedOn w:val="a7"/>
    <w:next w:val="a7"/>
    <w:link w:val="Char3"/>
    <w:uiPriority w:val="99"/>
    <w:semiHidden/>
    <w:unhideWhenUsed/>
    <w:rsid w:val="0059097B"/>
    <w:rPr>
      <w:b/>
      <w:bCs/>
    </w:rPr>
  </w:style>
  <w:style w:type="character" w:customStyle="1" w:styleId="Char3">
    <w:name w:val="批注主题 Char"/>
    <w:link w:val="a8"/>
    <w:uiPriority w:val="99"/>
    <w:semiHidden/>
    <w:rsid w:val="0059097B"/>
    <w:rPr>
      <w:b/>
      <w:bCs/>
    </w:rPr>
  </w:style>
  <w:style w:type="paragraph" w:styleId="a9">
    <w:name w:val="Balloon Text"/>
    <w:basedOn w:val="a"/>
    <w:link w:val="Char4"/>
    <w:uiPriority w:val="99"/>
    <w:semiHidden/>
    <w:unhideWhenUsed/>
    <w:rsid w:val="0059097B"/>
    <w:rPr>
      <w:sz w:val="18"/>
      <w:szCs w:val="18"/>
    </w:rPr>
  </w:style>
  <w:style w:type="character" w:customStyle="1" w:styleId="Char4">
    <w:name w:val="批注框文本 Char"/>
    <w:link w:val="a9"/>
    <w:uiPriority w:val="99"/>
    <w:semiHidden/>
    <w:rsid w:val="0059097B"/>
    <w:rPr>
      <w:sz w:val="18"/>
      <w:szCs w:val="18"/>
    </w:rPr>
  </w:style>
  <w:style w:type="paragraph" w:styleId="aa">
    <w:name w:val="Subtitle"/>
    <w:basedOn w:val="a"/>
    <w:next w:val="a"/>
    <w:link w:val="Char5"/>
    <w:uiPriority w:val="11"/>
    <w:qFormat/>
    <w:rsid w:val="005969B3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Char5">
    <w:name w:val="副标题 Char"/>
    <w:link w:val="aa"/>
    <w:uiPriority w:val="11"/>
    <w:rsid w:val="005969B3"/>
    <w:rPr>
      <w:rFonts w:ascii="Cambria" w:eastAsia="宋体" w:hAnsi="Cambria" w:cs="Times New Roman"/>
      <w:b/>
      <w:bCs/>
      <w:kern w:val="28"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5969B3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E2112B"/>
  </w:style>
  <w:style w:type="paragraph" w:styleId="20">
    <w:name w:val="toc 2"/>
    <w:basedOn w:val="a"/>
    <w:next w:val="a"/>
    <w:autoRedefine/>
    <w:uiPriority w:val="39"/>
    <w:unhideWhenUsed/>
    <w:rsid w:val="00E2112B"/>
    <w:pPr>
      <w:ind w:leftChars="200" w:left="420"/>
    </w:pPr>
  </w:style>
  <w:style w:type="character" w:styleId="ab">
    <w:name w:val="Hyperlink"/>
    <w:uiPriority w:val="99"/>
    <w:unhideWhenUsed/>
    <w:rsid w:val="00E2112B"/>
    <w:rPr>
      <w:color w:val="0000FF"/>
      <w:u w:val="single"/>
    </w:rPr>
  </w:style>
  <w:style w:type="character" w:customStyle="1" w:styleId="2Char">
    <w:name w:val="标题 2 Char"/>
    <w:link w:val="2"/>
    <w:uiPriority w:val="9"/>
    <w:rsid w:val="008C113A"/>
    <w:rPr>
      <w:b/>
      <w:bCs/>
      <w:kern w:val="2"/>
      <w:sz w:val="30"/>
      <w:szCs w:val="28"/>
    </w:rPr>
  </w:style>
  <w:style w:type="paragraph" w:styleId="ac">
    <w:name w:val="Title"/>
    <w:basedOn w:val="a"/>
    <w:next w:val="a"/>
    <w:link w:val="Char6"/>
    <w:uiPriority w:val="10"/>
    <w:qFormat/>
    <w:rsid w:val="005969B3"/>
    <w:pPr>
      <w:spacing w:before="240" w:after="60"/>
      <w:jc w:val="center"/>
      <w:outlineLvl w:val="0"/>
    </w:pPr>
    <w:rPr>
      <w:rFonts w:ascii="Cambria" w:hAnsi="Cambria"/>
      <w:b/>
      <w:bCs/>
      <w:kern w:val="0"/>
      <w:sz w:val="32"/>
      <w:szCs w:val="32"/>
    </w:rPr>
  </w:style>
  <w:style w:type="character" w:customStyle="1" w:styleId="Char6">
    <w:name w:val="标题 Char"/>
    <w:link w:val="ac"/>
    <w:uiPriority w:val="10"/>
    <w:rsid w:val="005969B3"/>
    <w:rPr>
      <w:rFonts w:ascii="Cambria" w:eastAsia="宋体" w:hAnsi="Cambria" w:cs="Times New Roman"/>
      <w:b/>
      <w:bCs/>
      <w:sz w:val="32"/>
      <w:szCs w:val="32"/>
    </w:rPr>
  </w:style>
  <w:style w:type="character" w:customStyle="1" w:styleId="3Char">
    <w:name w:val="标题 3 Char"/>
    <w:link w:val="3"/>
    <w:uiPriority w:val="9"/>
    <w:rsid w:val="009C1A45"/>
    <w:rPr>
      <w:bCs/>
      <w:sz w:val="28"/>
      <w:szCs w:val="24"/>
    </w:rPr>
  </w:style>
  <w:style w:type="paragraph" w:styleId="30">
    <w:name w:val="toc 3"/>
    <w:basedOn w:val="a"/>
    <w:next w:val="a"/>
    <w:autoRedefine/>
    <w:uiPriority w:val="39"/>
    <w:unhideWhenUsed/>
    <w:rsid w:val="001178E8"/>
    <w:pPr>
      <w:ind w:leftChars="400" w:left="840"/>
    </w:pPr>
  </w:style>
  <w:style w:type="table" w:styleId="ad">
    <w:name w:val="Table Grid"/>
    <w:basedOn w:val="a1"/>
    <w:rsid w:val="00917EA3"/>
    <w:pPr>
      <w:widowControl w:val="0"/>
      <w:jc w:val="both"/>
    </w:pPr>
    <w:rPr>
      <w:rFonts w:ascii="Times New Roman" w:eastAsia="宋体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4Char">
    <w:name w:val="标题 4 Char"/>
    <w:link w:val="4"/>
    <w:uiPriority w:val="9"/>
    <w:rsid w:val="00A626B3"/>
    <w:rPr>
      <w:rFonts w:ascii="Cambria" w:hAnsi="Cambria"/>
      <w:bCs/>
      <w:sz w:val="24"/>
      <w:szCs w:val="28"/>
    </w:rPr>
  </w:style>
  <w:style w:type="character" w:customStyle="1" w:styleId="5Char">
    <w:name w:val="标题 5 Char"/>
    <w:link w:val="5"/>
    <w:uiPriority w:val="9"/>
    <w:rsid w:val="005969B3"/>
    <w:rPr>
      <w:b/>
      <w:bCs/>
      <w:sz w:val="28"/>
      <w:szCs w:val="28"/>
    </w:rPr>
  </w:style>
  <w:style w:type="character" w:customStyle="1" w:styleId="6Char">
    <w:name w:val="标题 6 Char"/>
    <w:link w:val="6"/>
    <w:uiPriority w:val="9"/>
    <w:rsid w:val="005969B3"/>
    <w:rPr>
      <w:rFonts w:ascii="Cambria" w:hAnsi="Cambria"/>
      <w:b/>
      <w:bCs/>
      <w:sz w:val="24"/>
      <w:szCs w:val="24"/>
    </w:rPr>
  </w:style>
  <w:style w:type="character" w:customStyle="1" w:styleId="7Char">
    <w:name w:val="标题 7 Char"/>
    <w:link w:val="7"/>
    <w:uiPriority w:val="9"/>
    <w:rsid w:val="005969B3"/>
    <w:rPr>
      <w:b/>
      <w:bCs/>
      <w:sz w:val="24"/>
      <w:szCs w:val="24"/>
    </w:rPr>
  </w:style>
  <w:style w:type="character" w:customStyle="1" w:styleId="8Char">
    <w:name w:val="标题 8 Char"/>
    <w:link w:val="8"/>
    <w:uiPriority w:val="9"/>
    <w:rsid w:val="005969B3"/>
    <w:rPr>
      <w:rFonts w:ascii="Cambria" w:hAnsi="Cambria"/>
      <w:sz w:val="24"/>
      <w:szCs w:val="24"/>
    </w:rPr>
  </w:style>
  <w:style w:type="character" w:customStyle="1" w:styleId="9Char">
    <w:name w:val="标题 9 Char"/>
    <w:link w:val="9"/>
    <w:uiPriority w:val="9"/>
    <w:rsid w:val="005969B3"/>
    <w:rPr>
      <w:rFonts w:ascii="Cambria" w:hAnsi="Cambria"/>
      <w:szCs w:val="21"/>
    </w:rPr>
  </w:style>
  <w:style w:type="paragraph" w:customStyle="1" w:styleId="21">
    <w:name w:val="中等深浅网格 21"/>
    <w:uiPriority w:val="1"/>
    <w:qFormat/>
    <w:rsid w:val="00EE18AD"/>
    <w:pPr>
      <w:widowControl w:val="0"/>
      <w:jc w:val="both"/>
    </w:pPr>
    <w:rPr>
      <w:kern w:val="2"/>
      <w:sz w:val="21"/>
      <w:szCs w:val="22"/>
    </w:rPr>
  </w:style>
  <w:style w:type="character" w:styleId="ae">
    <w:name w:val="FollowedHyperlink"/>
    <w:uiPriority w:val="99"/>
    <w:semiHidden/>
    <w:unhideWhenUsed/>
    <w:rsid w:val="00D344A2"/>
    <w:rPr>
      <w:color w:val="800080"/>
      <w:u w:val="single"/>
    </w:rPr>
  </w:style>
  <w:style w:type="paragraph" w:styleId="af">
    <w:name w:val="Normal (Web)"/>
    <w:basedOn w:val="a"/>
    <w:uiPriority w:val="99"/>
    <w:semiHidden/>
    <w:unhideWhenUsed/>
    <w:rsid w:val="00790F7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f0">
    <w:name w:val="List Paragraph"/>
    <w:basedOn w:val="a"/>
    <w:uiPriority w:val="34"/>
    <w:qFormat/>
    <w:rsid w:val="000A054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888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36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05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079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69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013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689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85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476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522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568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113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image" Target="media/image11.emf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34" Type="http://schemas.openxmlformats.org/officeDocument/2006/relationships/header" Target="header3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oleObject" Target="embeddings/oleObject7.bin"/><Relationship Id="rId33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image" Target="media/image7.png"/><Relationship Id="rId29" Type="http://schemas.openxmlformats.org/officeDocument/2006/relationships/oleObject" Target="embeddings/oleObject9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0.emf"/><Relationship Id="rId32" Type="http://schemas.openxmlformats.org/officeDocument/2006/relationships/footer" Target="footer1.xml"/><Relationship Id="rId37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oleObject" Target="embeddings/oleObject6.bin"/><Relationship Id="rId28" Type="http://schemas.openxmlformats.org/officeDocument/2006/relationships/image" Target="media/image12.emf"/><Relationship Id="rId36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png"/><Relationship Id="rId31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image" Target="media/image9.emf"/><Relationship Id="rId27" Type="http://schemas.openxmlformats.org/officeDocument/2006/relationships/oleObject" Target="embeddings/oleObject8.bin"/><Relationship Id="rId30" Type="http://schemas.openxmlformats.org/officeDocument/2006/relationships/header" Target="header1.xml"/><Relationship Id="rId35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6D1B174-C361-4607-A63B-C034287750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1</TotalTime>
  <Pages>5</Pages>
  <Words>447</Words>
  <Characters>2549</Characters>
  <Application>Microsoft Office Word</Application>
  <DocSecurity>0</DocSecurity>
  <Lines>21</Lines>
  <Paragraphs>5</Paragraphs>
  <ScaleCrop>false</ScaleCrop>
  <Company>微软中国</Company>
  <LinksUpToDate>false</LinksUpToDate>
  <CharactersWithSpaces>2991</CharactersWithSpaces>
  <SharedDoc>false</SharedDoc>
  <HLinks>
    <vt:vector size="114" baseType="variant">
      <vt:variant>
        <vt:i4>1966136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9109111</vt:lpwstr>
      </vt:variant>
      <vt:variant>
        <vt:i4>2031672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9109110</vt:lpwstr>
      </vt:variant>
      <vt:variant>
        <vt:i4>144184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9109109</vt:lpwstr>
      </vt:variant>
      <vt:variant>
        <vt:i4>150738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9109108</vt:lpwstr>
      </vt:variant>
      <vt:variant>
        <vt:i4>1572921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9109107</vt:lpwstr>
      </vt:variant>
      <vt:variant>
        <vt:i4>163845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9109106</vt:lpwstr>
      </vt:variant>
      <vt:variant>
        <vt:i4>170399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9109105</vt:lpwstr>
      </vt:variant>
      <vt:variant>
        <vt:i4>176952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9109104</vt:lpwstr>
      </vt:variant>
      <vt:variant>
        <vt:i4>183506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9109103</vt:lpwstr>
      </vt:variant>
      <vt:variant>
        <vt:i4>190060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9109102</vt:lpwstr>
      </vt:variant>
      <vt:variant>
        <vt:i4>196613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9109101</vt:lpwstr>
      </vt:variant>
      <vt:variant>
        <vt:i4>203167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9109100</vt:lpwstr>
      </vt:variant>
      <vt:variant>
        <vt:i4>150737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9109099</vt:lpwstr>
      </vt:variant>
      <vt:variant>
        <vt:i4>144184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9109098</vt:lpwstr>
      </vt:variant>
      <vt:variant>
        <vt:i4>163844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9109097</vt:lpwstr>
      </vt:variant>
      <vt:variant>
        <vt:i4>157291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9109096</vt:lpwstr>
      </vt:variant>
      <vt:variant>
        <vt:i4>176952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9109095</vt:lpwstr>
      </vt:variant>
      <vt:variant>
        <vt:i4>170398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9109094</vt:lpwstr>
      </vt:variant>
      <vt:variant>
        <vt:i4>190059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9109093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ngineCell</dc:creator>
  <cp:keywords/>
  <cp:lastModifiedBy>罗雪雯</cp:lastModifiedBy>
  <cp:revision>22</cp:revision>
  <dcterms:created xsi:type="dcterms:W3CDTF">2019-09-12T08:22:00Z</dcterms:created>
  <dcterms:modified xsi:type="dcterms:W3CDTF">2019-09-25T06:09:00Z</dcterms:modified>
</cp:coreProperties>
</file>